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7.xml" ContentType="application/vnd.openxmlformats-officedocument.wordprocessingml.header+xml"/>
  <Override PartName="/word/footer6.xml" ContentType="application/vnd.openxmlformats-officedocument.wordprocessingml.footer+xml"/>
  <Override PartName="/word/header28.xml" ContentType="application/vnd.openxmlformats-officedocument.wordprocessingml.header+xml"/>
  <Override PartName="/word/footer7.xml" ContentType="application/vnd.openxmlformats-officedocument.wordprocessingml.foot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3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4.xml" ContentType="application/vnd.openxmlformats-officedocument.wordprocessingml.header+xml"/>
  <Override PartName="/word/footer15.xml" ContentType="application/vnd.openxmlformats-officedocument.wordprocessingml.footer+xml"/>
  <Override PartName="/word/header3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38.xml" ContentType="application/vnd.openxmlformats-officedocument.wordprocessingml.header+xml"/>
  <Override PartName="/word/footer24.xml" ContentType="application/vnd.openxmlformats-officedocument.wordprocessingml.footer+xml"/>
  <Override PartName="/word/header39.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40.xml" ContentType="application/vnd.openxmlformats-officedocument.wordprocessingml.header+xml"/>
  <Override PartName="/word/footer27.xml" ContentType="application/vnd.openxmlformats-officedocument.wordprocessingml.footer+xml"/>
  <Override PartName="/word/header41.xml" ContentType="application/vnd.openxmlformats-officedocument.wordprocessingml.header+xml"/>
  <Override PartName="/word/footer28.xml" ContentType="application/vnd.openxmlformats-officedocument.wordprocessingml.footer+xml"/>
  <Override PartName="/word/header42.xml" ContentType="application/vnd.openxmlformats-officedocument.wordprocessingml.header+xml"/>
  <Override PartName="/word/footer29.xml" ContentType="application/vnd.openxmlformats-officedocument.wordprocessingml.footer+xml"/>
  <Override PartName="/word/header43.xml" ContentType="application/vnd.openxmlformats-officedocument.wordprocessingml.header+xml"/>
  <Override PartName="/word/footer30.xml" ContentType="application/vnd.openxmlformats-officedocument.wordprocessingml.footer+xml"/>
  <Override PartName="/word/header44.xml" ContentType="application/vnd.openxmlformats-officedocument.wordprocessingml.header+xml"/>
  <Override PartName="/word/footer31.xml" ContentType="application/vnd.openxmlformats-officedocument.wordprocessingml.footer+xml"/>
  <Override PartName="/word/header45.xml" ContentType="application/vnd.openxmlformats-officedocument.wordprocessingml.header+xml"/>
  <Override PartName="/word/footer32.xml" ContentType="application/vnd.openxmlformats-officedocument.wordprocessingml.footer+xml"/>
  <Override PartName="/word/header46.xml" ContentType="application/vnd.openxmlformats-officedocument.wordprocessingml.header+xml"/>
  <Override PartName="/word/footer33.xml" ContentType="application/vnd.openxmlformats-officedocument.wordprocessingml.footer+xml"/>
  <Override PartName="/word/header47.xml" ContentType="application/vnd.openxmlformats-officedocument.wordprocessingml.header+xml"/>
  <Override PartName="/word/footer34.xml" ContentType="application/vnd.openxmlformats-officedocument.wordprocessingml.footer+xml"/>
  <Override PartName="/word/header48.xml" ContentType="application/vnd.openxmlformats-officedocument.wordprocessingml.header+xml"/>
  <Override PartName="/word/footer35.xml" ContentType="application/vnd.openxmlformats-officedocument.wordprocessingml.footer+xml"/>
  <Override PartName="/word/header49.xml" ContentType="application/vnd.openxmlformats-officedocument.wordprocessingml.header+xml"/>
  <Override PartName="/word/footer36.xml" ContentType="application/vnd.openxmlformats-officedocument.wordprocessingml.footer+xml"/>
  <Override PartName="/word/header50.xml" ContentType="application/vnd.openxmlformats-officedocument.wordprocessingml.header+xml"/>
  <Override PartName="/word/footer37.xml" ContentType="application/vnd.openxmlformats-officedocument.wordprocessingml.footer+xml"/>
  <Override PartName="/word/header51.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42.xml" ContentType="application/vnd.openxmlformats-officedocument.wordprocessingml.footer+xml"/>
  <Override PartName="/word/header56.xml" ContentType="application/vnd.openxmlformats-officedocument.wordprocessingml.head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4E494E" w:rsidP="00340305">
      <w:pPr>
        <w:jc w:val="center"/>
        <w:rPr>
          <w:sz w:val="32"/>
        </w:rPr>
      </w:pPr>
      <w:r>
        <w:rPr>
          <w:noProof/>
          <w:sz w:val="32"/>
          <w:lang w:val="es-PE" w:eastAsia="es-PE"/>
        </w:rPr>
        <w:pict>
          <v:line id="_x0000_s1031" style="position:absolute;left:0;text-align:left;z-index:251668480" from="0,71.65pt" to="6in,71.65pt"/>
        </w:pic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8A2F5C" w:rsidP="00340305">
      <w:pPr>
        <w:tabs>
          <w:tab w:val="left" w:pos="1701"/>
          <w:tab w:val="left" w:pos="6663"/>
        </w:tabs>
        <w:jc w:val="center"/>
        <w:rPr>
          <w:sz w:val="28"/>
          <w:szCs w:val="28"/>
        </w:rPr>
      </w:pPr>
      <w:r>
        <w:rPr>
          <w:sz w:val="28"/>
          <w:szCs w:val="28"/>
        </w:rPr>
        <w:t>Villalta Riega, Rosario del Pilar</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4E494E" w:rsidP="00340305">
      <w:pPr>
        <w:pStyle w:val="TextoPortada"/>
        <w:rPr>
          <w:rFonts w:ascii="Times New Roman" w:hAnsi="Times New Roman"/>
          <w:lang w:val="es-PE"/>
        </w:rPr>
      </w:pPr>
      <w:r>
        <w:rPr>
          <w:rFonts w:ascii="Times New Roman" w:hAnsi="Times New Roman"/>
          <w:noProof/>
          <w:lang w:val="es-PE" w:eastAsia="es-PE" w:bidi="ar-SA"/>
        </w:rPr>
        <w:pict>
          <v:line id="_x0000_s1032" style="position:absolute;left:0;text-align:left;z-index:251669504" from="9pt,21.5pt" to="441pt,21.5pt"/>
        </w:pic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r w:rsidRPr="00340305">
        <w:rPr>
          <w:rFonts w:ascii="Times New Roman" w:hAnsi="Times New Roman"/>
          <w:lang w:val="es-PE"/>
        </w:rPr>
        <w:lastRenderedPageBreak/>
        <w:t>RESUMEN</w:t>
      </w:r>
      <w:bookmarkEnd w:id="0"/>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bor realizada en el Proyecto de Tesis “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9D0868">
              <w:rPr>
                <w:webHidden/>
              </w:rPr>
              <w:t>12</w:t>
            </w:r>
            <w:r w:rsidR="009D0868" w:rsidRPr="009D0868">
              <w:rPr>
                <w:webHidden/>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18" w:history="1">
            <w:r w:rsidRPr="009D0868">
              <w:rPr>
                <w:rStyle w:val="Hipervnculo"/>
                <w:color w:val="auto"/>
                <w:u w:val="none"/>
              </w:rPr>
              <w:t>CAPÍTULO 1</w:t>
            </w:r>
          </w:hyperlink>
          <w:r w:rsidRPr="009D0868">
            <w:rPr>
              <w:rStyle w:val="Hipervnculo"/>
              <w:color w:val="auto"/>
              <w:u w:val="none"/>
            </w:rPr>
            <w:t xml:space="preserve">: </w:t>
          </w:r>
          <w:hyperlink w:anchor="_Toc304933219" w:history="1">
            <w:r w:rsidRPr="009D0868">
              <w:rPr>
                <w:rStyle w:val="Hipervnculo"/>
                <w:color w:val="auto"/>
                <w:u w:val="none"/>
              </w:rPr>
              <w:t>MARCO TEÓRICO</w:t>
            </w:r>
            <w:r w:rsidRPr="009D0868">
              <w:rPr>
                <w:webHidden/>
              </w:rPr>
              <w:tab/>
            </w:r>
            <w:r w:rsidRPr="009D0868">
              <w:rPr>
                <w:webHidden/>
              </w:rPr>
              <w:fldChar w:fldCharType="begin"/>
            </w:r>
            <w:r w:rsidRPr="009D0868">
              <w:rPr>
                <w:webHidden/>
              </w:rPr>
              <w:instrText xml:space="preserve"> PAGEREF _Toc304933219 \h </w:instrText>
            </w:r>
            <w:r w:rsidRPr="009D0868">
              <w:rPr>
                <w:webHidden/>
              </w:rPr>
            </w:r>
            <w:r w:rsidRPr="009D0868">
              <w:rPr>
                <w:webHidden/>
              </w:rPr>
              <w:fldChar w:fldCharType="separate"/>
            </w:r>
            <w:r>
              <w:rPr>
                <w:webHidden/>
              </w:rPr>
              <w:t>13</w:t>
            </w:r>
            <w:r w:rsidRPr="009D0868">
              <w:rPr>
                <w:webHidden/>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Pr="009D0868">
              <w:rPr>
                <w:rStyle w:val="Hipervnculo"/>
                <w:rFonts w:ascii="Times New Roman" w:hAnsi="Times New Roman" w:cs="Times New Roman"/>
                <w:noProof/>
                <w:color w:val="auto"/>
                <w:sz w:val="24"/>
                <w:szCs w:val="24"/>
                <w:u w:val="none"/>
              </w:rPr>
              <w:t>1.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Movimiento Fe y Alegría Perú</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Pr="009D0868">
              <w:rPr>
                <w:rStyle w:val="Hipervnculo"/>
                <w:rFonts w:ascii="Times New Roman" w:hAnsi="Times New Roman" w:cs="Times New Roman"/>
                <w:noProof/>
                <w:color w:val="auto"/>
                <w:sz w:val="24"/>
                <w:szCs w:val="24"/>
                <w:u w:val="none"/>
              </w:rPr>
              <w:t>1.1.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Historia del Movimiento Fe y Alegrí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Pr="009D0868">
              <w:rPr>
                <w:rStyle w:val="Hipervnculo"/>
                <w:rFonts w:ascii="Times New Roman" w:hAnsi="Times New Roman" w:cs="Times New Roman"/>
                <w:noProof/>
                <w:color w:val="auto"/>
                <w:sz w:val="24"/>
                <w:szCs w:val="24"/>
                <w:u w:val="none"/>
              </w:rPr>
              <w:t>1.1.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Función de la Oficina Central de Fe y Alegría Perú</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Pr="009D0868">
              <w:rPr>
                <w:rStyle w:val="Hipervnculo"/>
                <w:rFonts w:ascii="Times New Roman" w:hAnsi="Times New Roman" w:cs="Times New Roman"/>
                <w:noProof/>
                <w:color w:val="auto"/>
                <w:sz w:val="24"/>
                <w:szCs w:val="24"/>
                <w:u w:val="none"/>
              </w:rPr>
              <w:t>1.1.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Situación Actual de la Oficina Central de Fe y Alegría Perú</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Pr="009D0868">
              <w:rPr>
                <w:rStyle w:val="Hipervnculo"/>
                <w:rFonts w:ascii="Times New Roman" w:hAnsi="Times New Roman" w:cs="Times New Roman"/>
                <w:noProof/>
                <w:color w:val="auto"/>
                <w:sz w:val="24"/>
                <w:szCs w:val="24"/>
                <w:u w:val="none"/>
              </w:rPr>
              <w:t>1.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Qué es una Arquitectura de Negoci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Pr="009D0868">
              <w:rPr>
                <w:rStyle w:val="Hipervnculo"/>
                <w:rFonts w:ascii="Times New Roman" w:hAnsi="Times New Roman" w:cs="Times New Roman"/>
                <w:noProof/>
                <w:color w:val="auto"/>
                <w:sz w:val="24"/>
                <w:szCs w:val="24"/>
                <w:u w:val="none"/>
              </w:rPr>
              <w:t>1.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Pr="009D0868">
              <w:rPr>
                <w:rStyle w:val="Hipervnculo"/>
                <w:rFonts w:ascii="Times New Roman" w:hAnsi="Times New Roman" w:cs="Times New Roman"/>
                <w:noProof/>
                <w:color w:val="auto"/>
                <w:sz w:val="24"/>
                <w:szCs w:val="24"/>
                <w:u w:val="none"/>
              </w:rPr>
              <w:t>1.4.</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27" w:history="1">
            <w:r w:rsidRPr="009D0868">
              <w:rPr>
                <w:rStyle w:val="Hipervnculo"/>
                <w:color w:val="auto"/>
                <w:u w:val="none"/>
              </w:rPr>
              <w:t>CAPÍTULO 2</w:t>
            </w:r>
          </w:hyperlink>
          <w:r w:rsidRPr="009D0868">
            <w:rPr>
              <w:rStyle w:val="Hipervnculo"/>
              <w:color w:val="auto"/>
              <w:u w:val="none"/>
            </w:rPr>
            <w:t xml:space="preserve">: </w:t>
          </w:r>
          <w:hyperlink w:anchor="_Toc304933228" w:history="1">
            <w:r w:rsidRPr="009D0868">
              <w:rPr>
                <w:rStyle w:val="Hipervnculo"/>
                <w:color w:val="auto"/>
                <w:u w:val="none"/>
              </w:rPr>
              <w:t>DESCRIPCIÓN DEL PROYECTO</w:t>
            </w:r>
            <w:r w:rsidRPr="009D0868">
              <w:rPr>
                <w:webHidden/>
              </w:rPr>
              <w:tab/>
            </w:r>
            <w:r w:rsidRPr="009D0868">
              <w:rPr>
                <w:webHidden/>
              </w:rPr>
              <w:fldChar w:fldCharType="begin"/>
            </w:r>
            <w:r w:rsidRPr="009D0868">
              <w:rPr>
                <w:webHidden/>
              </w:rPr>
              <w:instrText xml:space="preserve"> PAGEREF _Toc304933228 \h </w:instrText>
            </w:r>
            <w:r w:rsidRPr="009D0868">
              <w:rPr>
                <w:webHidden/>
              </w:rPr>
            </w:r>
            <w:r w:rsidRPr="009D0868">
              <w:rPr>
                <w:webHidden/>
              </w:rPr>
              <w:fldChar w:fldCharType="separate"/>
            </w:r>
            <w:r>
              <w:rPr>
                <w:webHidden/>
              </w:rPr>
              <w:t>21</w:t>
            </w:r>
            <w:r w:rsidRPr="009D0868">
              <w:rPr>
                <w:webHidden/>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Pr="009D0868">
              <w:rPr>
                <w:rStyle w:val="Hipervnculo"/>
                <w:rFonts w:ascii="Times New Roman" w:hAnsi="Times New Roman" w:cs="Times New Roman"/>
                <w:noProof/>
                <w:color w:val="auto"/>
                <w:sz w:val="24"/>
                <w:szCs w:val="24"/>
                <w:u w:val="none"/>
              </w:rPr>
              <w:t>2.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Beneficios del Proyecto para la Organizac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29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Pr="009D0868">
              <w:rPr>
                <w:rStyle w:val="Hipervnculo"/>
                <w:rFonts w:ascii="Times New Roman" w:hAnsi="Times New Roman" w:cs="Times New Roman"/>
                <w:noProof/>
                <w:color w:val="auto"/>
                <w:sz w:val="24"/>
                <w:szCs w:val="24"/>
                <w:u w:val="none"/>
              </w:rPr>
              <w:t>2.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Objetivos del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Pr="009D0868">
              <w:rPr>
                <w:rStyle w:val="Hipervnculo"/>
                <w:rFonts w:ascii="Times New Roman" w:hAnsi="Times New Roman" w:cs="Times New Roman"/>
                <w:noProof/>
                <w:color w:val="auto"/>
                <w:sz w:val="24"/>
                <w:szCs w:val="24"/>
                <w:u w:val="none"/>
              </w:rPr>
              <w:t>2.2.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Objetivo Gener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Pr="009D0868">
              <w:rPr>
                <w:rStyle w:val="Hipervnculo"/>
                <w:rFonts w:ascii="Times New Roman" w:hAnsi="Times New Roman" w:cs="Times New Roman"/>
                <w:noProof/>
                <w:color w:val="auto"/>
                <w:sz w:val="24"/>
                <w:szCs w:val="24"/>
                <w:u w:val="none"/>
              </w:rPr>
              <w:t>2.2.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Objetivos Específic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Pr="009D0868">
              <w:rPr>
                <w:rStyle w:val="Hipervnculo"/>
                <w:rFonts w:ascii="Times New Roman" w:hAnsi="Times New Roman" w:cs="Times New Roman"/>
                <w:noProof/>
                <w:color w:val="auto"/>
                <w:sz w:val="24"/>
                <w:szCs w:val="24"/>
                <w:u w:val="none"/>
              </w:rPr>
              <w:t>2.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Alcance</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Pr="009D0868">
              <w:rPr>
                <w:rStyle w:val="Hipervnculo"/>
                <w:rFonts w:ascii="Times New Roman" w:hAnsi="Times New Roman" w:cs="Times New Roman"/>
                <w:noProof/>
                <w:color w:val="auto"/>
                <w:sz w:val="24"/>
                <w:szCs w:val="24"/>
                <w:u w:val="none"/>
              </w:rPr>
              <w:t>2.4</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Organización del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Pr="009D0868">
              <w:rPr>
                <w:rStyle w:val="Hipervnculo"/>
                <w:rFonts w:ascii="Times New Roman" w:hAnsi="Times New Roman" w:cs="Times New Roman"/>
                <w:noProof/>
                <w:color w:val="auto"/>
                <w:sz w:val="24"/>
                <w:szCs w:val="24"/>
                <w:u w:val="none"/>
              </w:rPr>
              <w:t>2.5</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Organigrama de la Empresa Virtual SSIA.EDUCAT</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Pr="009D0868">
              <w:rPr>
                <w:rStyle w:val="Hipervnculo"/>
                <w:rFonts w:ascii="Times New Roman" w:hAnsi="Times New Roman" w:cs="Times New Roman"/>
                <w:noProof/>
                <w:color w:val="auto"/>
                <w:sz w:val="24"/>
                <w:szCs w:val="24"/>
                <w:u w:val="none"/>
              </w:rPr>
              <w:t>2.6</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Metodología de Trabaj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Pr="009D0868">
              <w:rPr>
                <w:rStyle w:val="Hipervnculo"/>
                <w:rFonts w:ascii="Times New Roman" w:hAnsi="Times New Roman" w:cs="Times New Roman"/>
                <w:noProof/>
                <w:color w:val="auto"/>
                <w:sz w:val="24"/>
                <w:szCs w:val="24"/>
                <w:u w:val="none"/>
              </w:rPr>
              <w:t>2.5.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Framework Zachma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7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Pr="009D0868">
              <w:rPr>
                <w:rStyle w:val="Hipervnculo"/>
                <w:rFonts w:ascii="Times New Roman" w:hAnsi="Times New Roman" w:cs="Times New Roman"/>
                <w:noProof/>
                <w:color w:val="auto"/>
                <w:sz w:val="24"/>
                <w:szCs w:val="24"/>
                <w:u w:val="none"/>
                <w:lang w:val="en-US"/>
              </w:rPr>
              <w:t>2.5.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lang w:val="en-US"/>
              </w:rPr>
              <w:t>EUP – Enterprise Unified Proces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8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Pr="009D0868">
              <w:rPr>
                <w:rStyle w:val="Hipervnculo"/>
                <w:rFonts w:ascii="Times New Roman" w:hAnsi="Times New Roman" w:cs="Times New Roman"/>
                <w:noProof/>
                <w:color w:val="auto"/>
                <w:sz w:val="24"/>
                <w:szCs w:val="24"/>
                <w:u w:val="none"/>
                <w:lang w:val="en-US"/>
              </w:rPr>
              <w:t>2.5.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lang w:val="en-US"/>
              </w:rPr>
              <w:t>Project Management Body of Knowledge (PMBOK)</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39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Pr="009D0868">
              <w:rPr>
                <w:rStyle w:val="Hipervnculo"/>
                <w:rFonts w:ascii="Times New Roman" w:hAnsi="Times New Roman" w:cs="Times New Roman"/>
                <w:noProof/>
                <w:color w:val="auto"/>
                <w:sz w:val="24"/>
                <w:szCs w:val="24"/>
                <w:u w:val="none"/>
              </w:rPr>
              <w:t>2.7</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Riesgos del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41" w:history="1">
            <w:r w:rsidRPr="009D0868">
              <w:rPr>
                <w:rStyle w:val="Hipervnculo"/>
                <w:color w:val="auto"/>
                <w:u w:val="none"/>
              </w:rPr>
              <w:t>CAPÍTULO 3</w:t>
            </w:r>
          </w:hyperlink>
          <w:r w:rsidRPr="009D0868">
            <w:rPr>
              <w:rStyle w:val="Hipervnculo"/>
              <w:color w:val="auto"/>
              <w:u w:val="none"/>
            </w:rPr>
            <w:t xml:space="preserve">: </w:t>
          </w:r>
          <w:hyperlink w:anchor="_Toc304933242" w:history="1">
            <w:r w:rsidRPr="009D0868">
              <w:rPr>
                <w:rStyle w:val="Hipervnculo"/>
                <w:color w:val="auto"/>
                <w:u w:val="none"/>
              </w:rPr>
              <w:t>ARQUITECTURA DE NEGOCIOS DE LA OFICINA CENTRAL DE FE Y ALEGRÍA PERÚ</w:t>
            </w:r>
            <w:r w:rsidRPr="009D0868">
              <w:rPr>
                <w:webHidden/>
              </w:rPr>
              <w:tab/>
            </w:r>
            <w:r w:rsidRPr="009D0868">
              <w:rPr>
                <w:webHidden/>
              </w:rPr>
              <w:fldChar w:fldCharType="begin"/>
            </w:r>
            <w:r w:rsidRPr="009D0868">
              <w:rPr>
                <w:webHidden/>
              </w:rPr>
              <w:instrText xml:space="preserve"> PAGEREF _Toc304933242 \h </w:instrText>
            </w:r>
            <w:r w:rsidRPr="009D0868">
              <w:rPr>
                <w:webHidden/>
              </w:rPr>
            </w:r>
            <w:r w:rsidRPr="009D0868">
              <w:rPr>
                <w:webHidden/>
              </w:rPr>
              <w:fldChar w:fldCharType="separate"/>
            </w:r>
            <w:r>
              <w:rPr>
                <w:webHidden/>
              </w:rPr>
              <w:t>33</w:t>
            </w:r>
            <w:r w:rsidRPr="009D0868">
              <w:rPr>
                <w:webHidden/>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Pr="009D0868">
              <w:rPr>
                <w:rStyle w:val="Hipervnculo"/>
                <w:rFonts w:ascii="Times New Roman" w:eastAsia="Times New Roman" w:hAnsi="Times New Roman" w:cs="Times New Roman"/>
                <w:noProof/>
                <w:color w:val="auto"/>
                <w:sz w:val="24"/>
                <w:szCs w:val="24"/>
                <w:u w:val="none"/>
              </w:rPr>
              <w:t>3.1</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Pr="009D0868">
              <w:rPr>
                <w:rStyle w:val="Hipervnculo"/>
                <w:rFonts w:ascii="Times New Roman" w:eastAsia="Times New Roman" w:hAnsi="Times New Roman" w:cs="Times New Roman"/>
                <w:noProof/>
                <w:color w:val="auto"/>
                <w:sz w:val="24"/>
                <w:szCs w:val="24"/>
                <w:u w:val="none"/>
              </w:rPr>
              <w:t>3.2</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Mis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Pr="009D0868">
              <w:rPr>
                <w:rStyle w:val="Hipervnculo"/>
                <w:rFonts w:ascii="Times New Roman" w:hAnsi="Times New Roman" w:cs="Times New Roman"/>
                <w:noProof/>
                <w:color w:val="auto"/>
                <w:sz w:val="24"/>
                <w:szCs w:val="24"/>
                <w:u w:val="none"/>
              </w:rPr>
              <w:t>3.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Vis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Pr="009D0868">
              <w:rPr>
                <w:rStyle w:val="Hipervnculo"/>
                <w:rFonts w:ascii="Times New Roman" w:hAnsi="Times New Roman" w:cs="Times New Roman"/>
                <w:noProof/>
                <w:color w:val="auto"/>
                <w:sz w:val="24"/>
                <w:szCs w:val="24"/>
                <w:u w:val="none"/>
              </w:rPr>
              <w:t>3.4</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Organigrama Empresari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Pr="009D0868">
              <w:rPr>
                <w:rStyle w:val="Hipervnculo"/>
                <w:rFonts w:ascii="Times New Roman" w:hAnsi="Times New Roman" w:cs="Times New Roman"/>
                <w:noProof/>
                <w:color w:val="auto"/>
                <w:sz w:val="24"/>
                <w:szCs w:val="24"/>
                <w:u w:val="none"/>
              </w:rPr>
              <w:t>3.5</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Diagrama de Objetiv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7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Pr="009D0868">
              <w:rPr>
                <w:rStyle w:val="Hipervnculo"/>
                <w:rFonts w:ascii="Times New Roman" w:hAnsi="Times New Roman" w:cs="Times New Roman"/>
                <w:noProof/>
                <w:color w:val="auto"/>
                <w:sz w:val="24"/>
                <w:szCs w:val="24"/>
                <w:u w:val="none"/>
              </w:rPr>
              <w:t>3.6</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Mapa de Proces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8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Pr="009D0868">
              <w:rPr>
                <w:rStyle w:val="Hipervnculo"/>
                <w:rFonts w:ascii="Times New Roman" w:hAnsi="Times New Roman" w:cs="Times New Roman"/>
                <w:noProof/>
                <w:color w:val="auto"/>
                <w:sz w:val="24"/>
                <w:szCs w:val="24"/>
                <w:u w:val="none"/>
              </w:rPr>
              <w:t>3.7</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Justificación de Macroprocesos Empresarial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49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Pr="009D0868">
              <w:rPr>
                <w:rStyle w:val="Hipervnculo"/>
                <w:rFonts w:ascii="Times New Roman" w:hAnsi="Times New Roman" w:cs="Times New Roman"/>
                <w:noProof/>
                <w:color w:val="auto"/>
                <w:sz w:val="24"/>
                <w:szCs w:val="24"/>
                <w:u w:val="none"/>
              </w:rPr>
              <w:t>3.8</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Definición de Proces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Pr="009D0868">
              <w:rPr>
                <w:rStyle w:val="Hipervnculo"/>
                <w:rFonts w:ascii="Times New Roman" w:hAnsi="Times New Roman" w:cs="Times New Roman"/>
                <w:noProof/>
                <w:color w:val="auto"/>
                <w:sz w:val="24"/>
                <w:szCs w:val="24"/>
                <w:u w:val="none"/>
              </w:rPr>
              <w:t>3.8.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Macroproceso de Gestión de Obras Civil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Pr="009D0868">
              <w:rPr>
                <w:rStyle w:val="Hipervnculo"/>
                <w:rFonts w:ascii="Times New Roman" w:hAnsi="Times New Roman" w:cs="Times New Roman"/>
                <w:noProof/>
                <w:color w:val="auto"/>
                <w:sz w:val="24"/>
                <w:szCs w:val="24"/>
                <w:u w:val="none"/>
              </w:rPr>
              <w:t>3.8.1.1.</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Planificación y Priorización de</w:t>
            </w:r>
            <w:r w:rsidRPr="009D0868">
              <w:rPr>
                <w:rStyle w:val="Hipervnculo"/>
                <w:rFonts w:ascii="Times New Roman" w:hAnsi="Times New Roman" w:cs="Times New Roman"/>
                <w:noProof/>
                <w:color w:val="auto"/>
                <w:sz w:val="24"/>
                <w:szCs w:val="24"/>
                <w:u w:val="none"/>
              </w:rPr>
              <w:t xml:space="preserve"> </w:t>
            </w:r>
            <w:r w:rsidRPr="009D0868">
              <w:rPr>
                <w:rStyle w:val="Hipervnculo"/>
                <w:rFonts w:ascii="Times New Roman" w:eastAsia="Times New Roman" w:hAnsi="Times New Roman" w:cs="Times New Roman"/>
                <w:noProof/>
                <w:color w:val="auto"/>
                <w:sz w:val="24"/>
                <w:szCs w:val="24"/>
                <w:u w:val="none"/>
              </w:rPr>
              <w:t>Construccion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Pr="009D0868">
              <w:rPr>
                <w:rStyle w:val="Hipervnculo"/>
                <w:rFonts w:ascii="Times New Roman" w:eastAsia="Times New Roman" w:hAnsi="Times New Roman" w:cs="Times New Roman"/>
                <w:noProof/>
                <w:color w:val="auto"/>
                <w:sz w:val="24"/>
                <w:szCs w:val="24"/>
                <w:u w:val="none"/>
              </w:rPr>
              <w:t>3.8.1.2.</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Selección de Constructor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Pr="009D0868">
              <w:rPr>
                <w:rStyle w:val="Hipervnculo"/>
                <w:rFonts w:ascii="Times New Roman" w:hAnsi="Times New Roman" w:cs="Times New Roman"/>
                <w:noProof/>
                <w:color w:val="auto"/>
                <w:sz w:val="24"/>
                <w:szCs w:val="24"/>
                <w:u w:val="none"/>
              </w:rPr>
              <w:t>3.8.1.3.</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Seguimiento y Entrega de la</w:t>
            </w:r>
            <w:r w:rsidRPr="009D0868">
              <w:rPr>
                <w:rStyle w:val="Hipervnculo"/>
                <w:rFonts w:ascii="Times New Roman" w:hAnsi="Times New Roman" w:cs="Times New Roman"/>
                <w:noProof/>
                <w:color w:val="auto"/>
                <w:sz w:val="24"/>
                <w:szCs w:val="24"/>
                <w:u w:val="none"/>
              </w:rPr>
              <w:t xml:space="preserve"> </w:t>
            </w:r>
            <w:r w:rsidRPr="009D0868">
              <w:rPr>
                <w:rStyle w:val="Hipervnculo"/>
                <w:rFonts w:ascii="Times New Roman" w:eastAsia="Times New Roman" w:hAnsi="Times New Roman" w:cs="Times New Roman"/>
                <w:noProof/>
                <w:color w:val="auto"/>
                <w:sz w:val="24"/>
                <w:szCs w:val="24"/>
                <w:u w:val="none"/>
              </w:rPr>
              <w:t>Obr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Pr="009D0868">
              <w:rPr>
                <w:rStyle w:val="Hipervnculo"/>
                <w:rFonts w:ascii="Times New Roman" w:eastAsia="Times New Roman" w:hAnsi="Times New Roman" w:cs="Times New Roman"/>
                <w:noProof/>
                <w:color w:val="auto"/>
                <w:sz w:val="24"/>
                <w:szCs w:val="24"/>
                <w:u w:val="none"/>
              </w:rPr>
              <w:t>3.8.2.</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Macroproceso de Gestión de Abastecimien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Pr="009D0868">
              <w:rPr>
                <w:rStyle w:val="Hipervnculo"/>
                <w:rFonts w:ascii="Times New Roman" w:eastAsia="Times New Roman" w:hAnsi="Times New Roman" w:cs="Times New Roman"/>
                <w:noProof/>
                <w:color w:val="auto"/>
                <w:sz w:val="24"/>
                <w:szCs w:val="24"/>
                <w:u w:val="none"/>
              </w:rPr>
              <w:t>3.8.2.1.</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Evaluación y Entrega de Fond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Pr="009D0868">
              <w:rPr>
                <w:rStyle w:val="Hipervnculo"/>
                <w:rFonts w:ascii="Times New Roman" w:hAnsi="Times New Roman" w:cs="Times New Roman"/>
                <w:noProof/>
                <w:color w:val="auto"/>
                <w:sz w:val="24"/>
                <w:szCs w:val="24"/>
                <w:u w:val="none"/>
              </w:rPr>
              <w:t>3.8.2.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Recopilación de Requerimientos Institucional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7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Pr="009D0868">
              <w:rPr>
                <w:rStyle w:val="Hipervnculo"/>
                <w:rFonts w:ascii="Times New Roman" w:hAnsi="Times New Roman" w:cs="Times New Roman"/>
                <w:noProof/>
                <w:color w:val="auto"/>
                <w:sz w:val="24"/>
                <w:szCs w:val="24"/>
                <w:u w:val="none"/>
              </w:rPr>
              <w:t>3.8.2.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Autorizar Compr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8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Pr="009D0868">
              <w:rPr>
                <w:rStyle w:val="Hipervnculo"/>
                <w:rFonts w:ascii="Times New Roman" w:eastAsia="Times New Roman" w:hAnsi="Times New Roman" w:cs="Times New Roman"/>
                <w:noProof/>
                <w:color w:val="auto"/>
                <w:sz w:val="24"/>
                <w:szCs w:val="24"/>
                <w:u w:val="none"/>
              </w:rPr>
              <w:t>3.8.2.4.</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Realizar Cotizac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59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Pr="009D0868">
              <w:rPr>
                <w:rStyle w:val="Hipervnculo"/>
                <w:rFonts w:ascii="Times New Roman" w:hAnsi="Times New Roman" w:cs="Times New Roman"/>
                <w:noProof/>
                <w:color w:val="auto"/>
                <w:sz w:val="24"/>
                <w:szCs w:val="24"/>
                <w:u w:val="none"/>
              </w:rPr>
              <w:t>3.8.2.5.</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Concurso De Preci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Pr="009D0868">
              <w:rPr>
                <w:rStyle w:val="Hipervnculo"/>
                <w:rFonts w:ascii="Times New Roman" w:eastAsia="Times New Roman" w:hAnsi="Times New Roman" w:cs="Times New Roman"/>
                <w:noProof/>
                <w:color w:val="auto"/>
                <w:sz w:val="24"/>
                <w:szCs w:val="24"/>
                <w:u w:val="none"/>
              </w:rPr>
              <w:t>3.8.2.6.</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Compra de Bien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Pr="009D0868">
              <w:rPr>
                <w:rStyle w:val="Hipervnculo"/>
                <w:rFonts w:ascii="Times New Roman" w:eastAsia="Times New Roman" w:hAnsi="Times New Roman" w:cs="Times New Roman"/>
                <w:noProof/>
                <w:color w:val="auto"/>
                <w:sz w:val="24"/>
                <w:szCs w:val="24"/>
                <w:u w:val="none"/>
              </w:rPr>
              <w:t>3.8.3.</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Macroproceso: Gestión de Control de Pag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Pr="009D0868">
              <w:rPr>
                <w:rStyle w:val="Hipervnculo"/>
                <w:rFonts w:ascii="Times New Roman" w:eastAsia="Times New Roman" w:hAnsi="Times New Roman" w:cs="Times New Roman"/>
                <w:noProof/>
                <w:color w:val="auto"/>
                <w:sz w:val="24"/>
                <w:szCs w:val="24"/>
                <w:u w:val="none"/>
              </w:rPr>
              <w:t>3.8.3.1.</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Pagos y Reposición de Caja Chic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Pr="009D0868">
              <w:rPr>
                <w:rStyle w:val="Hipervnculo"/>
                <w:rFonts w:ascii="Times New Roman" w:eastAsia="Times New Roman" w:hAnsi="Times New Roman" w:cs="Times New Roman"/>
                <w:noProof/>
                <w:color w:val="auto"/>
                <w:sz w:val="24"/>
                <w:szCs w:val="24"/>
                <w:u w:val="none"/>
              </w:rPr>
              <w:t>3.8.3.2.</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Arqueo de Caj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Pr="009D0868">
              <w:rPr>
                <w:rStyle w:val="Hipervnculo"/>
                <w:rFonts w:ascii="Times New Roman" w:eastAsia="Times New Roman" w:hAnsi="Times New Roman" w:cs="Times New Roman"/>
                <w:noProof/>
                <w:color w:val="auto"/>
                <w:sz w:val="24"/>
                <w:szCs w:val="24"/>
                <w:u w:val="none"/>
              </w:rPr>
              <w:t>3.8.3.3.</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Pago de Planilla de Remuneracion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Pr="009D0868">
              <w:rPr>
                <w:rStyle w:val="Hipervnculo"/>
                <w:rFonts w:ascii="Times New Roman" w:eastAsia="Times New Roman" w:hAnsi="Times New Roman" w:cs="Times New Roman"/>
                <w:noProof/>
                <w:color w:val="auto"/>
                <w:sz w:val="24"/>
                <w:szCs w:val="24"/>
                <w:u w:val="none"/>
              </w:rPr>
              <w:t>3.8.3.4.</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Pr="009D0868">
              <w:rPr>
                <w:rStyle w:val="Hipervnculo"/>
                <w:rFonts w:ascii="Times New Roman" w:eastAsia="Times New Roman" w:hAnsi="Times New Roman" w:cs="Times New Roman"/>
                <w:noProof/>
                <w:color w:val="auto"/>
                <w:sz w:val="24"/>
                <w:szCs w:val="24"/>
                <w:u w:val="none"/>
              </w:rPr>
              <w:t>3.8.3.5.</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7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Pr="009D0868">
              <w:rPr>
                <w:rStyle w:val="Hipervnculo"/>
                <w:rFonts w:ascii="Times New Roman" w:eastAsia="Times New Roman" w:hAnsi="Times New Roman" w:cs="Times New Roman"/>
                <w:noProof/>
                <w:color w:val="auto"/>
                <w:sz w:val="24"/>
                <w:szCs w:val="24"/>
                <w:u w:val="none"/>
              </w:rPr>
              <w:t>3.8.3.6.</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8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Pr="009D0868">
              <w:rPr>
                <w:rStyle w:val="Hipervnculo"/>
                <w:rFonts w:ascii="Times New Roman" w:eastAsia="Times New Roman" w:hAnsi="Times New Roman" w:cs="Times New Roman"/>
                <w:noProof/>
                <w:color w:val="auto"/>
                <w:sz w:val="24"/>
                <w:szCs w:val="24"/>
                <w:u w:val="none"/>
              </w:rPr>
              <w:t>3.8.3.7.</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Pago del Presupuesto de Construcc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69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Pr="009D0868">
              <w:rPr>
                <w:rStyle w:val="Hipervnculo"/>
                <w:rFonts w:ascii="Times New Roman" w:eastAsia="Times New Roman" w:hAnsi="Times New Roman" w:cs="Times New Roman"/>
                <w:noProof/>
                <w:color w:val="auto"/>
                <w:sz w:val="24"/>
                <w:szCs w:val="24"/>
                <w:u w:val="none"/>
              </w:rPr>
              <w:t>3.8.4.</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Macroproceso: Contabilidad y Presupuest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Pr="009D0868">
              <w:rPr>
                <w:rStyle w:val="Hipervnculo"/>
                <w:rFonts w:ascii="Times New Roman" w:eastAsia="Times New Roman" w:hAnsi="Times New Roman" w:cs="Times New Roman"/>
                <w:noProof/>
                <w:color w:val="auto"/>
                <w:sz w:val="24"/>
                <w:szCs w:val="24"/>
                <w:u w:val="none"/>
              </w:rPr>
              <w:t>3.8.4.1.</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Codificación de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7</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Pr="009D0868">
              <w:rPr>
                <w:rStyle w:val="Hipervnculo"/>
                <w:rFonts w:ascii="Times New Roman" w:eastAsia="Times New Roman" w:hAnsi="Times New Roman" w:cs="Times New Roman"/>
                <w:noProof/>
                <w:color w:val="auto"/>
                <w:sz w:val="24"/>
                <w:szCs w:val="24"/>
                <w:u w:val="none"/>
              </w:rPr>
              <w:t>3.8.4.2.</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Pr="009D0868">
              <w:rPr>
                <w:rStyle w:val="Hipervnculo"/>
                <w:rFonts w:ascii="Times New Roman" w:eastAsia="Times New Roman" w:hAnsi="Times New Roman" w:cs="Times New Roman"/>
                <w:noProof/>
                <w:color w:val="auto"/>
                <w:sz w:val="24"/>
                <w:szCs w:val="24"/>
                <w:u w:val="none"/>
              </w:rPr>
              <w:t>3.8.4.3.</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Proceso: Auditoría Intern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Pr="009D0868">
              <w:rPr>
                <w:rStyle w:val="Hipervnculo"/>
                <w:rFonts w:ascii="Times New Roman" w:eastAsia="Times New Roman" w:hAnsi="Times New Roman" w:cs="Times New Roman"/>
                <w:noProof/>
                <w:color w:val="auto"/>
                <w:sz w:val="24"/>
                <w:szCs w:val="24"/>
                <w:u w:val="none"/>
              </w:rPr>
              <w:t>3.8.5.</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Macroproceso: Gestión de Recursos Human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Pr="009D0868">
              <w:rPr>
                <w:rStyle w:val="Hipervnculo"/>
                <w:rFonts w:ascii="Times New Roman" w:hAnsi="Times New Roman" w:cs="Times New Roman"/>
                <w:noProof/>
                <w:color w:val="auto"/>
                <w:sz w:val="24"/>
                <w:szCs w:val="24"/>
                <w:u w:val="none"/>
              </w:rPr>
              <w:t>3.8.5.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Solicitud de Person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Pr="009D0868">
              <w:rPr>
                <w:rStyle w:val="Hipervnculo"/>
                <w:rFonts w:ascii="Times New Roman" w:hAnsi="Times New Roman" w:cs="Times New Roman"/>
                <w:noProof/>
                <w:color w:val="auto"/>
                <w:sz w:val="24"/>
                <w:szCs w:val="24"/>
                <w:u w:val="none"/>
              </w:rPr>
              <w:t>3.8.5.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Reclutamiento de Postulant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Pr="009D0868">
              <w:rPr>
                <w:rStyle w:val="Hipervnculo"/>
                <w:rFonts w:ascii="Times New Roman" w:hAnsi="Times New Roman" w:cs="Times New Roman"/>
                <w:noProof/>
                <w:color w:val="auto"/>
                <w:sz w:val="24"/>
                <w:szCs w:val="24"/>
                <w:u w:val="none"/>
              </w:rPr>
              <w:t>3.8.5.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Evaluación de Postulant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7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Pr="009D0868">
              <w:rPr>
                <w:rStyle w:val="Hipervnculo"/>
                <w:rFonts w:ascii="Times New Roman" w:hAnsi="Times New Roman" w:cs="Times New Roman"/>
                <w:noProof/>
                <w:color w:val="auto"/>
                <w:sz w:val="24"/>
                <w:szCs w:val="24"/>
                <w:u w:val="none"/>
              </w:rPr>
              <w:t>3.8.5.4.</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Contratación e Inducc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8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Pr="009D0868">
              <w:rPr>
                <w:rStyle w:val="Hipervnculo"/>
                <w:rFonts w:ascii="Times New Roman" w:hAnsi="Times New Roman" w:cs="Times New Roman"/>
                <w:noProof/>
                <w:color w:val="auto"/>
                <w:sz w:val="24"/>
                <w:szCs w:val="24"/>
                <w:u w:val="none"/>
              </w:rPr>
              <w:t>3.8.5.5.</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Seguimiento de Person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79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Pr="009D0868">
              <w:rPr>
                <w:rStyle w:val="Hipervnculo"/>
                <w:rFonts w:ascii="Times New Roman" w:hAnsi="Times New Roman" w:cs="Times New Roman"/>
                <w:noProof/>
                <w:color w:val="auto"/>
                <w:sz w:val="24"/>
                <w:szCs w:val="24"/>
                <w:u w:val="none"/>
              </w:rPr>
              <w:t>3.8.5.6.</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Capacitación de Person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Pr="009D0868">
              <w:rPr>
                <w:rStyle w:val="Hipervnculo"/>
                <w:rFonts w:ascii="Times New Roman" w:hAnsi="Times New Roman" w:cs="Times New Roman"/>
                <w:noProof/>
                <w:color w:val="auto"/>
                <w:sz w:val="24"/>
                <w:szCs w:val="24"/>
                <w:u w:val="none"/>
              </w:rPr>
              <w:t>3.8.5.7.</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Despido o Retiro de Person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Pr="009D0868">
              <w:rPr>
                <w:rStyle w:val="Hipervnculo"/>
                <w:rFonts w:ascii="Times New Roman" w:hAnsi="Times New Roman" w:cs="Times New Roman"/>
                <w:noProof/>
                <w:color w:val="auto"/>
                <w:sz w:val="24"/>
                <w:szCs w:val="24"/>
                <w:u w:val="none"/>
              </w:rPr>
              <w:t>3.8.5.8.</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Solicitud de Fondos de Viaje</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Pr="009D0868">
              <w:rPr>
                <w:rStyle w:val="Hipervnculo"/>
                <w:rFonts w:ascii="Times New Roman" w:hAnsi="Times New Roman" w:cs="Times New Roman"/>
                <w:noProof/>
                <w:color w:val="auto"/>
                <w:sz w:val="24"/>
                <w:szCs w:val="24"/>
                <w:u w:val="none"/>
              </w:rPr>
              <w:t>3.8.5.9.</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Rendición de Gastos de Viaje</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Pr="009D0868">
              <w:rPr>
                <w:rStyle w:val="Hipervnculo"/>
                <w:rFonts w:ascii="Times New Roman" w:eastAsia="Times New Roman" w:hAnsi="Times New Roman" w:cs="Times New Roman"/>
                <w:noProof/>
                <w:color w:val="auto"/>
                <w:sz w:val="24"/>
                <w:szCs w:val="24"/>
                <w:u w:val="none"/>
              </w:rPr>
              <w:t>3.8.6.</w:t>
            </w:r>
            <w:r w:rsidRPr="009D0868">
              <w:rPr>
                <w:rFonts w:ascii="Times New Roman" w:hAnsi="Times New Roman" w:cs="Times New Roman"/>
                <w:noProof/>
                <w:sz w:val="24"/>
                <w:szCs w:val="24"/>
              </w:rPr>
              <w:tab/>
            </w:r>
            <w:r w:rsidRPr="009D0868">
              <w:rPr>
                <w:rStyle w:val="Hipervnculo"/>
                <w:rFonts w:ascii="Times New Roman" w:eastAsia="Times New Roman" w:hAnsi="Times New Roman" w:cs="Times New Roman"/>
                <w:noProof/>
                <w:color w:val="auto"/>
                <w:sz w:val="24"/>
                <w:szCs w:val="24"/>
                <w:u w:val="none"/>
              </w:rPr>
              <w:t>Macroproceso: Gestión de Educación Rur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Pr="009D0868">
              <w:rPr>
                <w:rStyle w:val="Hipervnculo"/>
                <w:rFonts w:ascii="Times New Roman" w:hAnsi="Times New Roman" w:cs="Times New Roman"/>
                <w:noProof/>
                <w:color w:val="auto"/>
                <w:sz w:val="24"/>
                <w:szCs w:val="24"/>
                <w:u w:val="none"/>
              </w:rPr>
              <w:t>3.8.6.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Creación de Programa Educativo Rur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5</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Pr="009D0868">
              <w:rPr>
                <w:rStyle w:val="Hipervnculo"/>
                <w:rFonts w:ascii="Times New Roman" w:hAnsi="Times New Roman" w:cs="Times New Roman"/>
                <w:noProof/>
                <w:color w:val="auto"/>
                <w:sz w:val="24"/>
                <w:szCs w:val="24"/>
                <w:u w:val="none"/>
              </w:rPr>
              <w:t>3.8.6.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Planificación de los Programas Educativos Rural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Pr="009D0868">
              <w:rPr>
                <w:rStyle w:val="Hipervnculo"/>
                <w:rFonts w:ascii="Times New Roman" w:hAnsi="Times New Roman" w:cs="Times New Roman"/>
                <w:noProof/>
                <w:color w:val="auto"/>
                <w:sz w:val="24"/>
                <w:szCs w:val="24"/>
                <w:u w:val="none"/>
              </w:rPr>
              <w:t>3.8.6.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Acompañamiento a los Programas Educativos Rural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7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7</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Pr="009D0868">
              <w:rPr>
                <w:rStyle w:val="Hipervnculo"/>
                <w:rFonts w:ascii="Times New Roman" w:hAnsi="Times New Roman" w:cs="Times New Roman"/>
                <w:noProof/>
                <w:color w:val="auto"/>
                <w:sz w:val="24"/>
                <w:szCs w:val="24"/>
                <w:u w:val="none"/>
              </w:rPr>
              <w:t>3.8.6.4.</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Proceso: Seguimiento  a los Programas Educativos Rurale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88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4</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89" w:history="1">
            <w:r w:rsidRPr="009D0868">
              <w:rPr>
                <w:rStyle w:val="Hipervnculo"/>
                <w:color w:val="auto"/>
                <w:u w:val="none"/>
              </w:rPr>
              <w:t>CAPÍTULO 4</w:t>
            </w:r>
          </w:hyperlink>
          <w:r w:rsidRPr="009D0868">
            <w:rPr>
              <w:rStyle w:val="Hipervnculo"/>
              <w:color w:val="auto"/>
              <w:u w:val="none"/>
            </w:rPr>
            <w:t xml:space="preserve">: </w:t>
          </w:r>
          <w:hyperlink w:anchor="_Toc304933290" w:history="1">
            <w:r w:rsidRPr="009D0868">
              <w:rPr>
                <w:rStyle w:val="Hipervnculo"/>
                <w:color w:val="auto"/>
                <w:u w:val="none"/>
              </w:rPr>
              <w:t>GERENCIA DEL PROYECTO</w:t>
            </w:r>
            <w:r w:rsidRPr="009D0868">
              <w:rPr>
                <w:webHidden/>
              </w:rPr>
              <w:tab/>
            </w:r>
            <w:r w:rsidRPr="009D0868">
              <w:rPr>
                <w:webHidden/>
              </w:rPr>
              <w:fldChar w:fldCharType="begin"/>
            </w:r>
            <w:r w:rsidRPr="009D0868">
              <w:rPr>
                <w:webHidden/>
              </w:rPr>
              <w:instrText xml:space="preserve"> PAGEREF _Toc304933290 \h </w:instrText>
            </w:r>
            <w:r w:rsidRPr="009D0868">
              <w:rPr>
                <w:webHidden/>
              </w:rPr>
            </w:r>
            <w:r w:rsidRPr="009D0868">
              <w:rPr>
                <w:webHidden/>
              </w:rPr>
              <w:fldChar w:fldCharType="separate"/>
            </w:r>
            <w:r>
              <w:rPr>
                <w:webHidden/>
              </w:rPr>
              <w:t>279</w:t>
            </w:r>
            <w:r w:rsidRPr="009D0868">
              <w:rPr>
                <w:webHidden/>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Pr="009D0868">
              <w:rPr>
                <w:rStyle w:val="Hipervnculo"/>
                <w:rFonts w:ascii="Times New Roman" w:hAnsi="Times New Roman" w:cs="Times New Roman"/>
                <w:noProof/>
                <w:color w:val="auto"/>
                <w:sz w:val="24"/>
                <w:szCs w:val="24"/>
                <w:u w:val="none"/>
              </w:rPr>
              <w:t>4.1</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Gestión del alcance del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9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Pr="009D0868">
              <w:rPr>
                <w:rStyle w:val="Hipervnculo"/>
                <w:rFonts w:ascii="Times New Roman" w:hAnsi="Times New Roman" w:cs="Times New Roman"/>
                <w:noProof/>
                <w:color w:val="auto"/>
                <w:sz w:val="24"/>
                <w:szCs w:val="24"/>
                <w:u w:val="none"/>
              </w:rPr>
              <w:t>4.2</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Gestión del tiempo del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92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Pr="009D0868">
              <w:rPr>
                <w:rStyle w:val="Hipervnculo"/>
                <w:rFonts w:ascii="Times New Roman" w:hAnsi="Times New Roman" w:cs="Times New Roman"/>
                <w:noProof/>
                <w:color w:val="auto"/>
                <w:sz w:val="24"/>
                <w:szCs w:val="24"/>
                <w:u w:val="none"/>
              </w:rPr>
              <w:t>4.3</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Gestión de Riesgos del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93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Pr="009D0868">
              <w:rPr>
                <w:rStyle w:val="Hipervnculo"/>
                <w:rFonts w:ascii="Times New Roman" w:hAnsi="Times New Roman" w:cs="Times New Roman"/>
                <w:noProof/>
                <w:color w:val="auto"/>
                <w:sz w:val="24"/>
                <w:szCs w:val="24"/>
                <w:u w:val="none"/>
              </w:rPr>
              <w:t>4.4</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Reuniones y Documentación adicional</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9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2</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Pr="009D0868">
              <w:rPr>
                <w:rStyle w:val="Hipervnculo"/>
                <w:rFonts w:ascii="Times New Roman" w:hAnsi="Times New Roman" w:cs="Times New Roman"/>
                <w:noProof/>
                <w:color w:val="auto"/>
                <w:sz w:val="24"/>
                <w:szCs w:val="24"/>
                <w:u w:val="none"/>
              </w:rPr>
              <w:t>4.5</w:t>
            </w:r>
            <w:r w:rsidRPr="009D0868">
              <w:rPr>
                <w:rFonts w:ascii="Times New Roman" w:hAnsi="Times New Roman" w:cs="Times New Roman"/>
                <w:noProof/>
                <w:sz w:val="24"/>
                <w:szCs w:val="24"/>
              </w:rPr>
              <w:tab/>
            </w:r>
            <w:r w:rsidRPr="009D0868">
              <w:rPr>
                <w:rStyle w:val="Hipervnculo"/>
                <w:rFonts w:ascii="Times New Roman" w:hAnsi="Times New Roman" w:cs="Times New Roman"/>
                <w:noProof/>
                <w:color w:val="auto"/>
                <w:sz w:val="24"/>
                <w:szCs w:val="24"/>
                <w:u w:val="none"/>
              </w:rPr>
              <w:t>Quality Assurance</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29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3</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96" w:history="1">
            <w:r w:rsidRPr="009D0868">
              <w:rPr>
                <w:rStyle w:val="Hipervnculo"/>
                <w:color w:val="auto"/>
                <w:u w:val="none"/>
              </w:rPr>
              <w:t>CONCLUSIONES</w:t>
            </w:r>
            <w:r w:rsidRPr="009D0868">
              <w:rPr>
                <w:webHidden/>
              </w:rPr>
              <w:tab/>
            </w:r>
            <w:r w:rsidRPr="009D0868">
              <w:rPr>
                <w:webHidden/>
              </w:rPr>
              <w:fldChar w:fldCharType="begin"/>
            </w:r>
            <w:r w:rsidRPr="009D0868">
              <w:rPr>
                <w:webHidden/>
              </w:rPr>
              <w:instrText xml:space="preserve"> PAGEREF _Toc304933296 \h </w:instrText>
            </w:r>
            <w:r w:rsidRPr="009D0868">
              <w:rPr>
                <w:webHidden/>
              </w:rPr>
            </w:r>
            <w:r w:rsidRPr="009D0868">
              <w:rPr>
                <w:webHidden/>
              </w:rPr>
              <w:fldChar w:fldCharType="separate"/>
            </w:r>
            <w:r>
              <w:rPr>
                <w:webHidden/>
              </w:rPr>
              <w:t>284</w:t>
            </w:r>
            <w:r w:rsidRPr="009D0868">
              <w:rPr>
                <w:webHidden/>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97" w:history="1">
            <w:r w:rsidRPr="009D0868">
              <w:rPr>
                <w:rStyle w:val="Hipervnculo"/>
                <w:color w:val="auto"/>
                <w:u w:val="none"/>
              </w:rPr>
              <w:t>RECOMENDACIONES</w:t>
            </w:r>
            <w:r w:rsidRPr="009D0868">
              <w:rPr>
                <w:webHidden/>
              </w:rPr>
              <w:tab/>
            </w:r>
            <w:r w:rsidRPr="009D0868">
              <w:rPr>
                <w:webHidden/>
              </w:rPr>
              <w:fldChar w:fldCharType="begin"/>
            </w:r>
            <w:r w:rsidRPr="009D0868">
              <w:rPr>
                <w:webHidden/>
              </w:rPr>
              <w:instrText xml:space="preserve"> PAGEREF _Toc304933297 \h </w:instrText>
            </w:r>
            <w:r w:rsidRPr="009D0868">
              <w:rPr>
                <w:webHidden/>
              </w:rPr>
            </w:r>
            <w:r w:rsidRPr="009D0868">
              <w:rPr>
                <w:webHidden/>
              </w:rPr>
              <w:fldChar w:fldCharType="separate"/>
            </w:r>
            <w:r>
              <w:rPr>
                <w:webHidden/>
              </w:rPr>
              <w:t>285</w:t>
            </w:r>
            <w:r w:rsidRPr="009D0868">
              <w:rPr>
                <w:webHidden/>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98" w:history="1">
            <w:r w:rsidRPr="009D0868">
              <w:rPr>
                <w:rStyle w:val="Hipervnculo"/>
                <w:color w:val="auto"/>
                <w:u w:val="none"/>
              </w:rPr>
              <w:t>BIBLIOGRAFÍA</w:t>
            </w:r>
            <w:r w:rsidRPr="009D0868">
              <w:rPr>
                <w:webHidden/>
              </w:rPr>
              <w:tab/>
            </w:r>
            <w:r w:rsidRPr="009D0868">
              <w:rPr>
                <w:webHidden/>
              </w:rPr>
              <w:fldChar w:fldCharType="begin"/>
            </w:r>
            <w:r w:rsidRPr="009D0868">
              <w:rPr>
                <w:webHidden/>
              </w:rPr>
              <w:instrText xml:space="preserve"> PAGEREF _Toc304933298 \h </w:instrText>
            </w:r>
            <w:r w:rsidRPr="009D0868">
              <w:rPr>
                <w:webHidden/>
              </w:rPr>
            </w:r>
            <w:r w:rsidRPr="009D0868">
              <w:rPr>
                <w:webHidden/>
              </w:rPr>
              <w:fldChar w:fldCharType="separate"/>
            </w:r>
            <w:r>
              <w:rPr>
                <w:webHidden/>
              </w:rPr>
              <w:t>286</w:t>
            </w:r>
            <w:r w:rsidRPr="009D0868">
              <w:rPr>
                <w:webHidden/>
              </w:rPr>
              <w:fldChar w:fldCharType="end"/>
            </w:r>
          </w:hyperlink>
        </w:p>
        <w:p w:rsidR="009D0868" w:rsidRPr="009D0868" w:rsidRDefault="009D0868" w:rsidP="009D0868">
          <w:pPr>
            <w:pStyle w:val="TDC1"/>
            <w:tabs>
              <w:tab w:val="clear" w:pos="8931"/>
              <w:tab w:val="right" w:leader="dot" w:pos="8789"/>
            </w:tabs>
            <w:ind w:right="-284"/>
            <w:rPr>
              <w:b w:val="0"/>
            </w:rPr>
          </w:pPr>
          <w:hyperlink w:anchor="_Toc304933299" w:history="1">
            <w:r w:rsidRPr="009D0868">
              <w:rPr>
                <w:rStyle w:val="Hipervnculo"/>
                <w:color w:val="auto"/>
                <w:u w:val="none"/>
              </w:rPr>
              <w:t>ANEXOS</w:t>
            </w:r>
            <w:r w:rsidRPr="009D0868">
              <w:rPr>
                <w:webHidden/>
              </w:rPr>
              <w:tab/>
            </w:r>
            <w:r w:rsidRPr="009D0868">
              <w:rPr>
                <w:webHidden/>
              </w:rPr>
              <w:fldChar w:fldCharType="begin"/>
            </w:r>
            <w:r w:rsidRPr="009D0868">
              <w:rPr>
                <w:webHidden/>
              </w:rPr>
              <w:instrText xml:space="preserve"> PAGEREF _Toc304933299 \h </w:instrText>
            </w:r>
            <w:r w:rsidRPr="009D0868">
              <w:rPr>
                <w:webHidden/>
              </w:rPr>
            </w:r>
            <w:r w:rsidRPr="009D0868">
              <w:rPr>
                <w:webHidden/>
              </w:rPr>
              <w:fldChar w:fldCharType="separate"/>
            </w:r>
            <w:r>
              <w:rPr>
                <w:webHidden/>
              </w:rPr>
              <w:t>287</w:t>
            </w:r>
            <w:r w:rsidRPr="009D0868">
              <w:rPr>
                <w:webHidden/>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Pr="009D0868">
              <w:rPr>
                <w:rStyle w:val="Hipervnculo"/>
                <w:rFonts w:ascii="Times New Roman" w:hAnsi="Times New Roman" w:cs="Times New Roman"/>
                <w:noProof/>
                <w:color w:val="auto"/>
                <w:sz w:val="24"/>
                <w:szCs w:val="24"/>
                <w:u w:val="none"/>
              </w:rPr>
              <w:t>ANEXO 1: Documentos para Autorización de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00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Pr="009D0868">
              <w:rPr>
                <w:rStyle w:val="Hipervnculo"/>
                <w:rFonts w:ascii="Times New Roman" w:hAnsi="Times New Roman" w:cs="Times New Roman"/>
                <w:noProof/>
                <w:color w:val="auto"/>
                <w:sz w:val="24"/>
                <w:szCs w:val="24"/>
                <w:u w:val="none"/>
              </w:rPr>
              <w:t>ANEXO 2: Project Charter</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01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Pr="009D0868">
              <w:rPr>
                <w:rStyle w:val="Hipervnculo"/>
                <w:rFonts w:ascii="Times New Roman" w:hAnsi="Times New Roman" w:cs="Times New Roman"/>
                <w:noProof/>
                <w:color w:val="auto"/>
                <w:sz w:val="24"/>
                <w:szCs w:val="24"/>
                <w:u w:val="none"/>
              </w:rPr>
              <w:t>ANEXO 3: Plan de Proyecto</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1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7</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Pr="009D0868">
              <w:rPr>
                <w:rStyle w:val="Hipervnculo"/>
                <w:rFonts w:ascii="Times New Roman" w:hAnsi="Times New Roman" w:cs="Times New Roman"/>
                <w:noProof/>
                <w:color w:val="auto"/>
                <w:sz w:val="24"/>
                <w:szCs w:val="24"/>
                <w:u w:val="none"/>
              </w:rPr>
              <w:t>ANEXO 4: Actas de Reun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3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1</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Pr="009D0868">
              <w:rPr>
                <w:rStyle w:val="Hipervnculo"/>
                <w:rFonts w:ascii="Times New Roman" w:hAnsi="Times New Roman" w:cs="Times New Roman"/>
                <w:noProof/>
                <w:color w:val="auto"/>
                <w:sz w:val="24"/>
                <w:szCs w:val="24"/>
                <w:u w:val="none"/>
              </w:rPr>
              <w:t>ANEXO 5: Control de Cambi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3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0</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Pr="009D0868">
              <w:rPr>
                <w:rStyle w:val="Hipervnculo"/>
                <w:rFonts w:ascii="Times New Roman" w:hAnsi="Times New Roman" w:cs="Times New Roman"/>
                <w:noProof/>
                <w:color w:val="auto"/>
                <w:sz w:val="24"/>
                <w:szCs w:val="24"/>
                <w:u w:val="none"/>
              </w:rPr>
              <w:t>ANEXO 6: Riesgos</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54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6</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Pr="009D0868">
              <w:rPr>
                <w:rStyle w:val="Hipervnculo"/>
                <w:rFonts w:ascii="Times New Roman" w:hAnsi="Times New Roman" w:cs="Times New Roman"/>
                <w:noProof/>
                <w:color w:val="auto"/>
                <w:sz w:val="24"/>
                <w:szCs w:val="24"/>
                <w:u w:val="none"/>
              </w:rPr>
              <w:t>ANEXO 7: Constancia de QA</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55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8</w:t>
            </w:r>
            <w:r w:rsidRPr="009D0868">
              <w:rPr>
                <w:rFonts w:ascii="Times New Roman" w:hAnsi="Times New Roman" w:cs="Times New Roman"/>
                <w:noProof/>
                <w:webHidden/>
                <w:sz w:val="24"/>
                <w:szCs w:val="24"/>
              </w:rPr>
              <w:fldChar w:fldCharType="end"/>
            </w:r>
          </w:hyperlink>
        </w:p>
        <w:p w:rsidR="009D0868" w:rsidRPr="009D0868" w:rsidRDefault="009D0868"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Pr="009D0868">
              <w:rPr>
                <w:rStyle w:val="Hipervnculo"/>
                <w:rFonts w:ascii="Times New Roman" w:hAnsi="Times New Roman" w:cs="Times New Roman"/>
                <w:noProof/>
                <w:color w:val="auto"/>
                <w:sz w:val="24"/>
                <w:szCs w:val="24"/>
                <w:u w:val="none"/>
              </w:rPr>
              <w:t>ANEXO 8: Actas de Aceptación</w:t>
            </w:r>
            <w:r w:rsidRPr="009D0868">
              <w:rPr>
                <w:rFonts w:ascii="Times New Roman" w:hAnsi="Times New Roman" w:cs="Times New Roman"/>
                <w:noProof/>
                <w:webHidden/>
                <w:sz w:val="24"/>
                <w:szCs w:val="24"/>
              </w:rPr>
              <w:tab/>
            </w:r>
            <w:r w:rsidRPr="009D0868">
              <w:rPr>
                <w:rFonts w:ascii="Times New Roman" w:hAnsi="Times New Roman" w:cs="Times New Roman"/>
                <w:noProof/>
                <w:webHidden/>
                <w:sz w:val="24"/>
                <w:szCs w:val="24"/>
              </w:rPr>
              <w:fldChar w:fldCharType="begin"/>
            </w:r>
            <w:r w:rsidRPr="009D0868">
              <w:rPr>
                <w:rFonts w:ascii="Times New Roman" w:hAnsi="Times New Roman" w:cs="Times New Roman"/>
                <w:noProof/>
                <w:webHidden/>
                <w:sz w:val="24"/>
                <w:szCs w:val="24"/>
              </w:rPr>
              <w:instrText xml:space="preserve"> PAGEREF _Toc304933356 \h </w:instrText>
            </w:r>
            <w:r w:rsidRPr="009D0868">
              <w:rPr>
                <w:rFonts w:ascii="Times New Roman" w:hAnsi="Times New Roman" w:cs="Times New Roman"/>
                <w:noProof/>
                <w:webHidden/>
                <w:sz w:val="24"/>
                <w:szCs w:val="24"/>
              </w:rPr>
            </w:r>
            <w:r w:rsidRPr="009D086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1</w:t>
            </w:r>
            <w:r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2" w:name="_Toc304388449"/>
      <w:bookmarkStart w:id="3" w:name="_Toc304933215"/>
      <w:r w:rsidRPr="00E9162A">
        <w:rPr>
          <w:sz w:val="28"/>
        </w:rPr>
        <w:lastRenderedPageBreak/>
        <w:t>ÍNDICE DE GRÁFICOS</w:t>
      </w:r>
      <w:bookmarkEnd w:id="2"/>
      <w:bookmarkEnd w:id="3"/>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9D0868">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9D0868">
          <w:rPr>
            <w:noProof/>
            <w:webHidden/>
          </w:rPr>
          <w:t>24</w:t>
        </w:r>
        <w:r>
          <w:rPr>
            <w:noProof/>
            <w:webHidden/>
          </w:rPr>
          <w:fldChar w:fldCharType="end"/>
        </w:r>
      </w:hyperlink>
    </w:p>
    <w:p w:rsidR="0016716E"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9D0868">
          <w:rPr>
            <w:noProof/>
            <w:webHidden/>
          </w:rPr>
          <w:t>25</w:t>
        </w:r>
        <w:r w:rsidR="002248B5">
          <w:rPr>
            <w:noProof/>
            <w:webHidden/>
          </w:rPr>
          <w:fldChar w:fldCharType="end"/>
        </w:r>
      </w:hyperlink>
    </w:p>
    <w:p w:rsidR="0016716E"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9D0868">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9D0868">
          <w:rPr>
            <w:noProof/>
            <w:webHidden/>
          </w:rPr>
          <w:t>36</w:t>
        </w:r>
        <w:r>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9D0868">
          <w:rPr>
            <w:noProof/>
            <w:webHidden/>
          </w:rPr>
          <w:t>37</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9D0868">
          <w:rPr>
            <w:noProof/>
            <w:webHidden/>
          </w:rPr>
          <w:t>38</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9D0868">
          <w:rPr>
            <w:noProof/>
            <w:webHidden/>
          </w:rPr>
          <w:t>4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9D0868">
          <w:rPr>
            <w:noProof/>
            <w:webHidden/>
          </w:rPr>
          <w:t>5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9D0868">
          <w:rPr>
            <w:noProof/>
            <w:webHidden/>
          </w:rPr>
          <w:t>56</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9D0868">
          <w:rPr>
            <w:noProof/>
            <w:webHidden/>
          </w:rPr>
          <w:t>62</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9D0868">
          <w:rPr>
            <w:noProof/>
            <w:webHidden/>
          </w:rPr>
          <w:t>67</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9D0868">
          <w:rPr>
            <w:noProof/>
            <w:webHidden/>
          </w:rPr>
          <w:t>72</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9D0868">
          <w:rPr>
            <w:noProof/>
            <w:webHidden/>
          </w:rPr>
          <w:t>8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9D0868">
          <w:rPr>
            <w:noProof/>
            <w:webHidden/>
          </w:rPr>
          <w:t>86</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9D0868">
          <w:rPr>
            <w:noProof/>
            <w:webHidden/>
          </w:rPr>
          <w:t>98</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9D0868">
          <w:rPr>
            <w:noProof/>
            <w:webHidden/>
          </w:rPr>
          <w:t>104</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9D0868">
          <w:rPr>
            <w:noProof/>
            <w:webHidden/>
          </w:rPr>
          <w:t>11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9D0868">
          <w:rPr>
            <w:noProof/>
            <w:webHidden/>
          </w:rPr>
          <w:t>115</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9D0868">
          <w:rPr>
            <w:noProof/>
            <w:webHidden/>
          </w:rPr>
          <w:t>121</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9D0868">
          <w:rPr>
            <w:noProof/>
            <w:webHidden/>
          </w:rPr>
          <w:t>129</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9D0868">
          <w:rPr>
            <w:noProof/>
            <w:webHidden/>
          </w:rPr>
          <w:t>136</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9D0868">
          <w:rPr>
            <w:noProof/>
            <w:webHidden/>
          </w:rPr>
          <w:t>142</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9D0868">
          <w:rPr>
            <w:noProof/>
            <w:webHidden/>
          </w:rPr>
          <w:t>148</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9D0868">
          <w:rPr>
            <w:noProof/>
            <w:webHidden/>
          </w:rPr>
          <w:t>155</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9D0868">
          <w:rPr>
            <w:noProof/>
            <w:webHidden/>
          </w:rPr>
          <w:t>16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9D0868">
          <w:rPr>
            <w:noProof/>
            <w:webHidden/>
          </w:rPr>
          <w:t>166</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9D0868">
          <w:rPr>
            <w:noProof/>
            <w:webHidden/>
          </w:rPr>
          <w:t>173</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9D0868">
          <w:rPr>
            <w:noProof/>
            <w:webHidden/>
          </w:rPr>
          <w:t>179</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9D0868">
          <w:rPr>
            <w:noProof/>
            <w:webHidden/>
          </w:rPr>
          <w:t>184</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9D0868">
          <w:rPr>
            <w:noProof/>
            <w:webHidden/>
          </w:rPr>
          <w:t>19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9D0868">
          <w:rPr>
            <w:noProof/>
            <w:webHidden/>
          </w:rPr>
          <w:t>196</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9D0868">
          <w:rPr>
            <w:noProof/>
            <w:webHidden/>
          </w:rPr>
          <w:t>203</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9D0868">
          <w:rPr>
            <w:noProof/>
            <w:webHidden/>
          </w:rPr>
          <w:t>208</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9D0868">
          <w:rPr>
            <w:noProof/>
            <w:webHidden/>
          </w:rPr>
          <w:t>213</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9D0868">
          <w:rPr>
            <w:noProof/>
            <w:webHidden/>
          </w:rPr>
          <w:t>218</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9D0868">
          <w:rPr>
            <w:noProof/>
            <w:webHidden/>
          </w:rPr>
          <w:t>222</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9D0868">
          <w:rPr>
            <w:noProof/>
            <w:webHidden/>
          </w:rPr>
          <w:t>227</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9D0868">
          <w:rPr>
            <w:noProof/>
            <w:webHidden/>
          </w:rPr>
          <w:t>232</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9D0868">
          <w:rPr>
            <w:noProof/>
            <w:webHidden/>
          </w:rPr>
          <w:t>240</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9D0868">
          <w:rPr>
            <w:noProof/>
            <w:webHidden/>
          </w:rPr>
          <w:t>245</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9D0868">
          <w:rPr>
            <w:noProof/>
            <w:webHidden/>
          </w:rPr>
          <w:t>252</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9D0868">
          <w:rPr>
            <w:noProof/>
            <w:webHidden/>
          </w:rPr>
          <w:t>257</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9D0868">
          <w:rPr>
            <w:noProof/>
            <w:webHidden/>
          </w:rPr>
          <w:t>263</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9D0868">
          <w:rPr>
            <w:noProof/>
            <w:webHidden/>
          </w:rPr>
          <w:t>269</w:t>
        </w:r>
        <w:r w:rsidR="002248B5">
          <w:rPr>
            <w:noProof/>
            <w:webHidden/>
          </w:rPr>
          <w:fldChar w:fldCharType="end"/>
        </w:r>
      </w:hyperlink>
    </w:p>
    <w:p w:rsidR="00817EB8" w:rsidRDefault="00C31B50"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9D0868">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bookmarkStart w:id="5" w:name="_Toc304933216"/>
      <w:r w:rsidRPr="00E9162A">
        <w:rPr>
          <w:sz w:val="28"/>
        </w:rPr>
        <w:lastRenderedPageBreak/>
        <w:t>ÍNDICE DE TABLAS</w:t>
      </w:r>
      <w:bookmarkEnd w:id="4"/>
      <w:bookmarkEnd w:id="5"/>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9D0868">
          <w:rPr>
            <w:noProof/>
            <w:webHidden/>
          </w:rPr>
          <w:t>47</w:t>
        </w:r>
        <w:r>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9D0868">
          <w:rPr>
            <w:noProof/>
            <w:webHidden/>
          </w:rPr>
          <w:t>4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9D0868">
          <w:rPr>
            <w:noProof/>
            <w:webHidden/>
          </w:rPr>
          <w:t>5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9D0868">
          <w:rPr>
            <w:noProof/>
            <w:webHidden/>
          </w:rPr>
          <w:t>5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9D0868">
          <w:rPr>
            <w:noProof/>
            <w:webHidden/>
          </w:rPr>
          <w:t>5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9D0868">
          <w:rPr>
            <w:noProof/>
            <w:webHidden/>
          </w:rPr>
          <w:t>6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9D0868">
          <w:rPr>
            <w:noProof/>
            <w:webHidden/>
          </w:rPr>
          <w:t>64</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9D0868">
          <w:rPr>
            <w:noProof/>
            <w:webHidden/>
          </w:rPr>
          <w:t>66</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9D0868">
          <w:rPr>
            <w:noProof/>
            <w:webHidden/>
          </w:rPr>
          <w:t>6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9D0868">
          <w:rPr>
            <w:noProof/>
            <w:webHidden/>
          </w:rPr>
          <w:t>7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9D0868">
          <w:rPr>
            <w:noProof/>
            <w:webHidden/>
          </w:rPr>
          <w:t>7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9D0868">
          <w:rPr>
            <w:noProof/>
            <w:webHidden/>
          </w:rPr>
          <w:t>7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9D0868">
          <w:rPr>
            <w:noProof/>
            <w:webHidden/>
          </w:rPr>
          <w:t>8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9D0868">
          <w:rPr>
            <w:noProof/>
            <w:webHidden/>
          </w:rPr>
          <w:t>8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9D0868">
          <w:rPr>
            <w:noProof/>
            <w:webHidden/>
          </w:rPr>
          <w:t>9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9D0868">
          <w:rPr>
            <w:noProof/>
            <w:webHidden/>
          </w:rPr>
          <w:t>9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9D0868">
          <w:rPr>
            <w:noProof/>
            <w:webHidden/>
          </w:rPr>
          <w:t>10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9D0868">
          <w:rPr>
            <w:noProof/>
            <w:webHidden/>
          </w:rPr>
          <w:t>103</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9D0868">
          <w:rPr>
            <w:noProof/>
            <w:webHidden/>
          </w:rPr>
          <w:t>10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9D0868">
          <w:rPr>
            <w:noProof/>
            <w:webHidden/>
          </w:rPr>
          <w:t>10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9D0868">
          <w:rPr>
            <w:noProof/>
            <w:webHidden/>
          </w:rPr>
          <w:t>11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9D0868">
          <w:rPr>
            <w:noProof/>
            <w:webHidden/>
          </w:rPr>
          <w:t>114</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9D0868">
          <w:rPr>
            <w:noProof/>
            <w:webHidden/>
          </w:rPr>
          <w:t>11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9D0868">
          <w:rPr>
            <w:noProof/>
            <w:webHidden/>
          </w:rPr>
          <w:t>120</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9D0868">
          <w:rPr>
            <w:noProof/>
            <w:webHidden/>
          </w:rPr>
          <w:t>126</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9D0868">
          <w:rPr>
            <w:noProof/>
            <w:webHidden/>
          </w:rPr>
          <w:t>128</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9D0868">
          <w:rPr>
            <w:noProof/>
            <w:webHidden/>
          </w:rPr>
          <w:t>133</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9D0868">
          <w:rPr>
            <w:noProof/>
            <w:webHidden/>
          </w:rPr>
          <w:t>13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9D0868">
          <w:rPr>
            <w:noProof/>
            <w:webHidden/>
          </w:rPr>
          <w:t>13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9D0868">
          <w:rPr>
            <w:noProof/>
            <w:webHidden/>
          </w:rPr>
          <w:t>14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9D0868">
          <w:rPr>
            <w:noProof/>
            <w:webHidden/>
          </w:rPr>
          <w:t>14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9D0868">
          <w:rPr>
            <w:noProof/>
            <w:webHidden/>
          </w:rPr>
          <w:t>14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9D0868">
          <w:rPr>
            <w:noProof/>
            <w:webHidden/>
          </w:rPr>
          <w:t>15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9D0868">
          <w:rPr>
            <w:noProof/>
            <w:webHidden/>
          </w:rPr>
          <w:t>154</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9D0868">
          <w:rPr>
            <w:noProof/>
            <w:webHidden/>
          </w:rPr>
          <w:t>15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9D0868">
          <w:rPr>
            <w:noProof/>
            <w:webHidden/>
          </w:rPr>
          <w:t>15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9D0868">
          <w:rPr>
            <w:noProof/>
            <w:webHidden/>
          </w:rPr>
          <w:t>163</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9D0868">
          <w:rPr>
            <w:noProof/>
            <w:webHidden/>
          </w:rPr>
          <w:t>16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9D0868">
          <w:rPr>
            <w:noProof/>
            <w:webHidden/>
          </w:rPr>
          <w:t>170</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9D0868">
          <w:rPr>
            <w:noProof/>
            <w:webHidden/>
          </w:rPr>
          <w:t>17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9D0868">
          <w:rPr>
            <w:noProof/>
            <w:webHidden/>
          </w:rPr>
          <w:t>176</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9D0868">
          <w:rPr>
            <w:noProof/>
            <w:webHidden/>
          </w:rPr>
          <w:t>178</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9D0868">
          <w:rPr>
            <w:noProof/>
            <w:webHidden/>
          </w:rPr>
          <w:t>18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9D0868">
          <w:rPr>
            <w:noProof/>
            <w:webHidden/>
          </w:rPr>
          <w:t>183</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9D0868">
          <w:rPr>
            <w:noProof/>
            <w:webHidden/>
          </w:rPr>
          <w:t>18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9D0868">
          <w:rPr>
            <w:noProof/>
            <w:webHidden/>
          </w:rPr>
          <w:t>18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9D0868">
          <w:rPr>
            <w:noProof/>
            <w:webHidden/>
          </w:rPr>
          <w:t>193</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9D0868">
          <w:rPr>
            <w:noProof/>
            <w:webHidden/>
          </w:rPr>
          <w:t>19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9D0868">
          <w:rPr>
            <w:noProof/>
            <w:webHidden/>
          </w:rPr>
          <w:t>200</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9D0868">
          <w:rPr>
            <w:noProof/>
            <w:webHidden/>
          </w:rPr>
          <w:t>20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9D0868">
          <w:rPr>
            <w:noProof/>
            <w:webHidden/>
          </w:rPr>
          <w:t>20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9D0868">
          <w:rPr>
            <w:noProof/>
            <w:webHidden/>
          </w:rPr>
          <w:t>20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9D0868">
          <w:rPr>
            <w:noProof/>
            <w:webHidden/>
          </w:rPr>
          <w:t>210</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9D0868">
          <w:rPr>
            <w:noProof/>
            <w:webHidden/>
          </w:rPr>
          <w:t>21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9D0868">
          <w:rPr>
            <w:noProof/>
            <w:webHidden/>
          </w:rPr>
          <w:t>21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9D0868">
          <w:rPr>
            <w:noProof/>
            <w:webHidden/>
          </w:rPr>
          <w:t>21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9D0868">
          <w:rPr>
            <w:noProof/>
            <w:webHidden/>
          </w:rPr>
          <w:t>220</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9D0868">
          <w:rPr>
            <w:noProof/>
            <w:webHidden/>
          </w:rPr>
          <w:t>22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9D0868">
          <w:rPr>
            <w:noProof/>
            <w:webHidden/>
          </w:rPr>
          <w:t>224</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9D0868">
          <w:rPr>
            <w:noProof/>
            <w:webHidden/>
          </w:rPr>
          <w:t>226</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9D0868">
          <w:rPr>
            <w:noProof/>
            <w:webHidden/>
          </w:rPr>
          <w:t>22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9D0868">
          <w:rPr>
            <w:noProof/>
            <w:webHidden/>
          </w:rPr>
          <w:t>23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9D0868">
          <w:rPr>
            <w:noProof/>
            <w:webHidden/>
          </w:rPr>
          <w:t>237</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9D0868">
          <w:rPr>
            <w:noProof/>
            <w:webHidden/>
          </w:rPr>
          <w:t>23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9D0868">
          <w:rPr>
            <w:noProof/>
            <w:webHidden/>
          </w:rPr>
          <w:t>24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9D0868">
          <w:rPr>
            <w:noProof/>
            <w:webHidden/>
          </w:rPr>
          <w:t>244</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9D0868">
          <w:rPr>
            <w:noProof/>
            <w:webHidden/>
          </w:rPr>
          <w:t>249</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9D0868">
          <w:rPr>
            <w:noProof/>
            <w:webHidden/>
          </w:rPr>
          <w:t>251</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9D0868">
          <w:rPr>
            <w:noProof/>
            <w:webHidden/>
          </w:rPr>
          <w:t>254</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9D0868">
          <w:rPr>
            <w:noProof/>
            <w:webHidden/>
          </w:rPr>
          <w:t>256</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9D0868">
          <w:rPr>
            <w:noProof/>
            <w:webHidden/>
          </w:rPr>
          <w:t>260</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9D0868">
          <w:rPr>
            <w:noProof/>
            <w:webHidden/>
          </w:rPr>
          <w:t>262</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9D0868">
          <w:rPr>
            <w:noProof/>
            <w:webHidden/>
          </w:rPr>
          <w:t>266</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9D0868">
          <w:rPr>
            <w:noProof/>
            <w:webHidden/>
          </w:rPr>
          <w:t>268</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9D0868">
          <w:rPr>
            <w:noProof/>
            <w:webHidden/>
          </w:rPr>
          <w:t>273</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9D0868">
          <w:rPr>
            <w:noProof/>
            <w:webHidden/>
          </w:rPr>
          <w:t>275</w:t>
        </w:r>
        <w:r w:rsidR="002248B5">
          <w:rPr>
            <w:noProof/>
            <w:webHidden/>
          </w:rPr>
          <w:fldChar w:fldCharType="end"/>
        </w:r>
      </w:hyperlink>
    </w:p>
    <w:p w:rsidR="00817EB8" w:rsidRDefault="00C31B50"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9D0868">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9D0868">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6" w:name="_Toc304933217"/>
      <w:r w:rsidRPr="00C23398">
        <w:rPr>
          <w:rFonts w:cs="Times New Roman"/>
          <w:szCs w:val="24"/>
        </w:rPr>
        <w:lastRenderedPageBreak/>
        <w:t>IN</w:t>
      </w:r>
      <w:bookmarkStart w:id="7" w:name="_GoBack"/>
      <w:bookmarkEnd w:id="7"/>
      <w:r w:rsidRPr="00C23398">
        <w:rPr>
          <w:rFonts w:cs="Times New Roman"/>
          <w:szCs w:val="24"/>
        </w:rPr>
        <w:t>TRODUCCIÓN</w:t>
      </w:r>
      <w:bookmarkEnd w:id="6"/>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8" w:name="_Toc304933218"/>
      <w:r w:rsidRPr="00C23398">
        <w:rPr>
          <w:rFonts w:cs="Times New Roman"/>
          <w:sz w:val="40"/>
          <w:szCs w:val="40"/>
        </w:rPr>
        <w:t>CAPÍTULO 1</w:t>
      </w:r>
      <w:bookmarkEnd w:id="8"/>
    </w:p>
    <w:p w:rsidR="0077577F" w:rsidRPr="00C23398" w:rsidRDefault="0077577F" w:rsidP="00C23398">
      <w:pPr>
        <w:pStyle w:val="Ttulo1"/>
        <w:spacing w:before="0"/>
        <w:jc w:val="right"/>
        <w:rPr>
          <w:rFonts w:cs="Times New Roman"/>
          <w:sz w:val="40"/>
          <w:szCs w:val="40"/>
        </w:rPr>
      </w:pPr>
      <w:bookmarkStart w:id="9" w:name="_Toc304933219"/>
      <w:r w:rsidRPr="00C23398">
        <w:rPr>
          <w:rFonts w:cs="Times New Roman"/>
          <w:sz w:val="40"/>
          <w:szCs w:val="40"/>
        </w:rPr>
        <w:t>MARCO TEÓRICO</w:t>
      </w:r>
      <w:bookmarkEnd w:id="9"/>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10" w:name="_Toc304933220"/>
      <w:r w:rsidRPr="00CC39F5">
        <w:rPr>
          <w:b/>
          <w:lang w:val="es-PE"/>
        </w:rPr>
        <w:t>Movimiento Fe y Alegría Perú</w:t>
      </w:r>
      <w:bookmarkEnd w:id="10"/>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1" w:name="_Toc304933221"/>
      <w:r w:rsidRPr="00CC39F5">
        <w:rPr>
          <w:b/>
          <w:lang w:val="es-PE"/>
        </w:rPr>
        <w:t>Historia del Movimiento Fe y Alegría</w:t>
      </w:r>
      <w:bookmarkEnd w:id="11"/>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2"/>
      <w:r w:rsidRPr="00CC39F5">
        <w:rPr>
          <w:b/>
          <w:lang w:val="es-PE"/>
        </w:rPr>
        <w:t>Función de la Oficina Central de Fe y Alegría Perú</w:t>
      </w:r>
      <w:bookmarkEnd w:id="12"/>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3" w:name="_Toc304933223"/>
      <w:r w:rsidRPr="00CC39F5">
        <w:rPr>
          <w:b/>
          <w:lang w:val="es-PE"/>
        </w:rPr>
        <w:t>Situación Actual de la Oficina Central de Fe y Alegría Perú</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4" w:name="_Toc304933224"/>
      <w:r w:rsidRPr="00631EDD">
        <w:rPr>
          <w:b/>
          <w:lang w:val="es-PE"/>
        </w:rPr>
        <w:t>¿Qué es una Arquitectura de Negocios?</w:t>
      </w:r>
      <w:bookmarkEnd w:id="14"/>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31B50"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5" w:name="_Toc304329326"/>
      <w:proofErr w:type="gramStart"/>
      <w:r w:rsidRPr="00C62F5E">
        <w:rPr>
          <w:sz w:val="24"/>
          <w:szCs w:val="24"/>
          <w:lang w:val="en-US"/>
        </w:rPr>
        <w:t>Figura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5"/>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6" w:name="_Toc304933225"/>
      <w:r w:rsidRPr="00631EDD">
        <w:rPr>
          <w:b/>
          <w:lang w:val="es-PE"/>
        </w:rPr>
        <w:t>¿Por qué elaborar una Arquitectura de Negocios para la Oficina Central de Fe y Alegría Perú?</w:t>
      </w:r>
      <w:bookmarkEnd w:id="16"/>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é tanto un nuevo sistema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itectura Empresarial, pues con esta se busca analizar y, posteriormente,</w:t>
      </w:r>
      <w:r w:rsidR="00C62F5E" w:rsidRPr="00134940">
        <w:t xml:space="preserv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7"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7"/>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8" w:name="_Toc304933227"/>
      <w:r w:rsidRPr="00C23398">
        <w:rPr>
          <w:rFonts w:cs="Times New Roman"/>
          <w:sz w:val="40"/>
          <w:szCs w:val="40"/>
        </w:rPr>
        <w:t>CAPÍTULO 2</w:t>
      </w:r>
      <w:bookmarkEnd w:id="18"/>
    </w:p>
    <w:p w:rsidR="00895AC8" w:rsidRPr="00C23398" w:rsidRDefault="00895AC8" w:rsidP="00C23398">
      <w:pPr>
        <w:pStyle w:val="Ttulo1"/>
        <w:spacing w:before="0"/>
        <w:jc w:val="right"/>
        <w:rPr>
          <w:rFonts w:cs="Times New Roman"/>
          <w:sz w:val="40"/>
          <w:szCs w:val="40"/>
        </w:rPr>
      </w:pPr>
      <w:bookmarkStart w:id="19" w:name="_Toc304933228"/>
      <w:r w:rsidRPr="00C23398">
        <w:rPr>
          <w:rFonts w:cs="Times New Roman"/>
          <w:sz w:val="40"/>
          <w:szCs w:val="40"/>
        </w:rPr>
        <w:t>DESCRIPCIÓN DEL PROYECTO</w:t>
      </w:r>
      <w:bookmarkEnd w:id="19"/>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0" w:name="_Toc290916787"/>
      <w:bookmarkStart w:id="21" w:name="_Toc304933229"/>
      <w:r w:rsidRPr="00D92A1C">
        <w:rPr>
          <w:b/>
          <w:lang w:val="es-PE"/>
        </w:rPr>
        <w:t>Beneficios del Proyecto para la Organización</w:t>
      </w:r>
      <w:bookmarkEnd w:id="20"/>
      <w:bookmarkEnd w:id="2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2" w:name="_Toc290916788"/>
      <w:bookmarkStart w:id="23" w:name="_Toc304933230"/>
      <w:r w:rsidRPr="00D92A1C">
        <w:rPr>
          <w:b/>
          <w:lang w:val="es-PE"/>
        </w:rPr>
        <w:t>Objetivos del Proyecto</w:t>
      </w:r>
      <w:bookmarkEnd w:id="22"/>
      <w:bookmarkEnd w:id="23"/>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4" w:name="_Toc290916789"/>
      <w:bookmarkStart w:id="25" w:name="_Toc49842492"/>
      <w:bookmarkStart w:id="26" w:name="_Toc304933231"/>
      <w:r w:rsidRPr="00D92A1C">
        <w:rPr>
          <w:b/>
          <w:lang w:val="es-PE"/>
        </w:rPr>
        <w:t>Objetivo General</w:t>
      </w:r>
      <w:bookmarkEnd w:id="24"/>
      <w:bookmarkEnd w:id="26"/>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7" w:name="_Toc290916790"/>
      <w:bookmarkStart w:id="28" w:name="_Toc304933232"/>
      <w:bookmarkEnd w:id="25"/>
      <w:r w:rsidRPr="00D92A1C">
        <w:rPr>
          <w:b/>
          <w:lang w:val="es-PE"/>
        </w:rPr>
        <w:t>Objetivos Específicos</w:t>
      </w:r>
      <w:bookmarkEnd w:id="27"/>
      <w:bookmarkEnd w:id="28"/>
    </w:p>
    <w:p w:rsidR="00895AC8" w:rsidRPr="00D92A1C" w:rsidRDefault="00895AC8" w:rsidP="00934451">
      <w:pPr>
        <w:pStyle w:val="Prrafodelista"/>
        <w:ind w:left="2127"/>
        <w:jc w:val="both"/>
        <w:rPr>
          <w:spacing w:val="-5"/>
        </w:rPr>
      </w:pPr>
      <w:bookmarkStart w:id="29" w:name="_Toc290852392"/>
      <w:bookmarkStart w:id="30" w:name="_Toc290856983"/>
      <w:bookmarkStart w:id="31" w:name="_Toc290916791"/>
      <w:bookmarkStart w:id="32" w:name="_Toc296467001"/>
      <w:bookmarkStart w:id="33" w:name="_Toc296532367"/>
      <w:r w:rsidRPr="00D92A1C">
        <w:rPr>
          <w:spacing w:val="-5"/>
        </w:rPr>
        <w:t>Para lograr el objetivo general, se han planteado los siguientes Objetivos Específicos:</w:t>
      </w:r>
      <w:bookmarkEnd w:id="29"/>
      <w:bookmarkEnd w:id="30"/>
      <w:bookmarkEnd w:id="31"/>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2"/>
      <w:bookmarkStart w:id="35" w:name="_Toc296532368"/>
      <w:r w:rsidRPr="00D92A1C">
        <w:rPr>
          <w:spacing w:val="-5"/>
          <w:lang w:eastAsia="en-US"/>
        </w:rPr>
        <w:t>Completar el modelado de los Macroprocesos de Gestión de Abastecimiento, Contabilidad y Presupuestos; y Gestión de Obras Civiles.</w:t>
      </w:r>
      <w:bookmarkEnd w:id="34"/>
      <w:bookmarkEnd w:id="35"/>
    </w:p>
    <w:p w:rsidR="00911998" w:rsidRDefault="00895AC8" w:rsidP="00911998">
      <w:pPr>
        <w:pStyle w:val="Prrafodelista"/>
        <w:numPr>
          <w:ilvl w:val="0"/>
          <w:numId w:val="14"/>
        </w:numPr>
        <w:ind w:left="2835" w:hanging="708"/>
        <w:jc w:val="both"/>
        <w:rPr>
          <w:spacing w:val="-5"/>
          <w:lang w:eastAsia="en-US"/>
        </w:rPr>
      </w:pPr>
      <w:bookmarkStart w:id="36" w:name="_Toc296467003"/>
      <w:bookmarkStart w:id="37" w:name="_Toc296532369"/>
      <w:r w:rsidRPr="00D92A1C">
        <w:rPr>
          <w:spacing w:val="-5"/>
          <w:lang w:eastAsia="en-US"/>
        </w:rPr>
        <w:t>Realizar el modelado de los Macroprocesos de Gestión de Recursos Humanos, Gestión de Control de Pagos y Gestión de  Educación Rural.</w:t>
      </w:r>
      <w:bookmarkEnd w:id="36"/>
      <w:bookmarkEnd w:id="37"/>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los Macroprocesos de Planificación; Gestión de Imagen Institucional y Donaciones;  Gestión de Proyectos; Gestión de Aseguramiento de la Calidad Educativa; y  Gestión de Orientación Pastoral, desarrollados en el Proyecto de Tesis “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8" w:name="_Toc296467004"/>
      <w:bookmarkStart w:id="39" w:name="_Toc296532370"/>
      <w:r w:rsidRPr="00D92A1C">
        <w:rPr>
          <w:spacing w:val="-5"/>
          <w:lang w:eastAsia="en-US"/>
        </w:rPr>
        <w:t>Integrar los nuevos procesos definidos con los que fueron desarrollados en el Proyecto de Tesis “Modelo de Negocios Empresarial de la Oficina Central Fe y Alegría”.</w:t>
      </w:r>
      <w:bookmarkEnd w:id="38"/>
      <w:bookmarkEnd w:id="39"/>
    </w:p>
    <w:p w:rsidR="00895AC8" w:rsidRPr="00D92A1C" w:rsidRDefault="00895AC8" w:rsidP="00934451">
      <w:pPr>
        <w:pStyle w:val="Prrafodelista"/>
        <w:numPr>
          <w:ilvl w:val="0"/>
          <w:numId w:val="14"/>
        </w:numPr>
        <w:ind w:left="2835" w:hanging="708"/>
        <w:jc w:val="both"/>
        <w:rPr>
          <w:spacing w:val="-5"/>
          <w:lang w:eastAsia="en-US"/>
        </w:rPr>
      </w:pPr>
      <w:bookmarkStart w:id="40" w:name="_Toc296467005"/>
      <w:bookmarkStart w:id="41" w:name="_Toc296532371"/>
      <w:r w:rsidRPr="00D92A1C">
        <w:rPr>
          <w:spacing w:val="-5"/>
          <w:lang w:eastAsia="en-US"/>
        </w:rPr>
        <w:lastRenderedPageBreak/>
        <w:t>Actualizar todos los documentos elaborados en el Proyecto de Tesis “Modelo de Negocios Empresarial de la Oficina Central Fe y Alegría”.</w:t>
      </w:r>
      <w:bookmarkEnd w:id="40"/>
      <w:bookmarkEnd w:id="41"/>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2" w:name="_Toc290916792"/>
      <w:bookmarkStart w:id="43" w:name="_Toc304933233"/>
      <w:r w:rsidRPr="00D92A1C">
        <w:rPr>
          <w:b/>
          <w:lang w:val="es-PE"/>
        </w:rPr>
        <w:t>Alcance</w:t>
      </w:r>
      <w:bookmarkEnd w:id="42"/>
      <w:bookmarkEnd w:id="43"/>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4" w:name="_Toc290916794"/>
      <w:bookmarkStart w:id="45" w:name="_Toc304933234"/>
      <w:r w:rsidRPr="00D92A1C">
        <w:rPr>
          <w:b/>
          <w:lang w:val="es-PE"/>
        </w:rPr>
        <w:lastRenderedPageBreak/>
        <w:t>Organización del Proyecto</w:t>
      </w:r>
      <w:bookmarkEnd w:id="44"/>
      <w:bookmarkEnd w:id="45"/>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6" w:name="_Toc290852396"/>
      <w:bookmarkStart w:id="47" w:name="_Toc290856987"/>
      <w:bookmarkStart w:id="48" w:name="_Toc290916795"/>
      <w:bookmarkStart w:id="49" w:name="_Toc296467008"/>
      <w:bookmarkStart w:id="50" w:name="_Toc296532374"/>
      <w:r w:rsidRPr="00D92A1C">
        <w:rPr>
          <w:b/>
          <w:noProof/>
          <w:lang w:val="es-PE" w:eastAsia="es-PE"/>
        </w:rPr>
        <w:drawing>
          <wp:inline distT="0" distB="0" distL="0" distR="0">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bookmarkEnd w:id="46"/>
      <w:bookmarkEnd w:id="47"/>
      <w:bookmarkEnd w:id="48"/>
      <w:bookmarkEnd w:id="49"/>
      <w:bookmarkEnd w:id="50"/>
    </w:p>
    <w:p w:rsidR="00895AC8" w:rsidRPr="00537879" w:rsidRDefault="00537879" w:rsidP="00537879">
      <w:pPr>
        <w:pStyle w:val="Epgrafe"/>
        <w:jc w:val="center"/>
        <w:rPr>
          <w:b w:val="0"/>
          <w:sz w:val="22"/>
          <w:szCs w:val="22"/>
          <w:u w:val="single"/>
        </w:rPr>
      </w:pPr>
      <w:bookmarkStart w:id="51"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1"/>
    </w:p>
    <w:p w:rsidR="00895AC8" w:rsidRPr="00537879" w:rsidRDefault="00895AC8" w:rsidP="00934451">
      <w:pPr>
        <w:pStyle w:val="Prrafodelista"/>
        <w:ind w:left="0"/>
        <w:jc w:val="center"/>
        <w:rPr>
          <w:b/>
          <w:sz w:val="22"/>
          <w:szCs w:val="22"/>
          <w:lang w:val="es-PE"/>
        </w:rPr>
      </w:pPr>
      <w:bookmarkStart w:id="52" w:name="_Toc296467009"/>
      <w:bookmarkStart w:id="53" w:name="_Toc296532375"/>
      <w:r w:rsidRPr="00537879">
        <w:rPr>
          <w:b/>
          <w:sz w:val="22"/>
          <w:szCs w:val="22"/>
          <w:lang w:val="es-PE"/>
        </w:rPr>
        <w:t xml:space="preserve">Fuente: </w:t>
      </w:r>
      <w:r w:rsidRPr="00537879">
        <w:rPr>
          <w:sz w:val="22"/>
          <w:szCs w:val="22"/>
          <w:lang w:val="es-PE"/>
        </w:rPr>
        <w:t>Elaboración Propia</w:t>
      </w:r>
      <w:bookmarkEnd w:id="52"/>
      <w:bookmarkEnd w:id="53"/>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4" w:name="_Toc290842213"/>
      <w:bookmarkStart w:id="55" w:name="_Toc290852397"/>
      <w:bookmarkStart w:id="56" w:name="_Toc290856988"/>
      <w:bookmarkStart w:id="57" w:name="_Toc290916796"/>
      <w:bookmarkStart w:id="58" w:name="_Toc296467010"/>
      <w:bookmarkStart w:id="59" w:name="_Toc296532376"/>
      <w:r w:rsidRPr="008469EF">
        <w:rPr>
          <w:rFonts w:eastAsia="Arial"/>
          <w:b/>
          <w:bCs/>
        </w:rPr>
        <w:lastRenderedPageBreak/>
        <w:t>Estructura del Proyecto</w:t>
      </w:r>
      <w:bookmarkEnd w:id="54"/>
      <w:bookmarkEnd w:id="55"/>
      <w:bookmarkEnd w:id="56"/>
      <w:bookmarkEnd w:id="57"/>
      <w:bookmarkEnd w:id="58"/>
      <w:bookmarkEnd w:id="59"/>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0" w:name="id.fd76ffed77dd"/>
      <w:bookmarkStart w:id="61" w:name="_Toc289100771"/>
      <w:bookmarkEnd w:id="60"/>
    </w:p>
    <w:p w:rsidR="008469EF" w:rsidRDefault="008469EF" w:rsidP="008469EF">
      <w:pPr>
        <w:pStyle w:val="Prrafodelista"/>
        <w:ind w:left="1418"/>
        <w:rPr>
          <w:b/>
        </w:rPr>
      </w:pPr>
      <w:bookmarkStart w:id="62" w:name="_Toc290837190"/>
      <w:bookmarkStart w:id="63" w:name="_Toc290842214"/>
      <w:bookmarkStart w:id="64" w:name="_Toc290852398"/>
      <w:bookmarkStart w:id="65" w:name="_Toc290856989"/>
      <w:bookmarkStart w:id="66" w:name="_Toc290916797"/>
      <w:bookmarkStart w:id="67" w:name="_Toc296467011"/>
      <w:bookmarkStart w:id="68" w:name="_Toc296532377"/>
    </w:p>
    <w:p w:rsidR="00895AC8" w:rsidRPr="00934451" w:rsidRDefault="00895AC8" w:rsidP="008469EF">
      <w:pPr>
        <w:pStyle w:val="Prrafodelista"/>
        <w:ind w:left="1418"/>
        <w:rPr>
          <w:b/>
          <w:bCs/>
        </w:rPr>
      </w:pPr>
      <w:r w:rsidRPr="00934451">
        <w:rPr>
          <w:b/>
        </w:rPr>
        <w:t>Stakeholders</w:t>
      </w:r>
      <w:bookmarkEnd w:id="61"/>
      <w:bookmarkEnd w:id="62"/>
      <w:bookmarkEnd w:id="63"/>
      <w:bookmarkEnd w:id="64"/>
      <w:bookmarkEnd w:id="65"/>
      <w:bookmarkEnd w:id="66"/>
      <w:bookmarkEnd w:id="67"/>
      <w:bookmarkEnd w:id="68"/>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9" w:name="_Toc304933235"/>
      <w:r w:rsidRPr="008E543B">
        <w:rPr>
          <w:b/>
          <w:lang w:val="es-PE"/>
        </w:rPr>
        <w:t>Organigrama de la Empresa Virtual SSIA.EDUCAT</w:t>
      </w:r>
      <w:bookmarkEnd w:id="69"/>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8E543B" w:rsidRPr="0017119B" w:rsidRDefault="0017119B" w:rsidP="0017119B">
      <w:pPr>
        <w:pStyle w:val="Epgrafe"/>
        <w:jc w:val="center"/>
        <w:rPr>
          <w:b w:val="0"/>
          <w:sz w:val="22"/>
          <w:szCs w:val="22"/>
          <w:u w:val="single"/>
        </w:rPr>
      </w:pPr>
      <w:bookmarkStart w:id="70"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0"/>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1" w:name="_Toc290916798"/>
      <w:bookmarkStart w:id="72" w:name="_Toc304933236"/>
      <w:r w:rsidRPr="00D92A1C">
        <w:rPr>
          <w:b/>
          <w:lang w:val="es-PE"/>
        </w:rPr>
        <w:t>Metodología de Trabajo</w:t>
      </w:r>
      <w:bookmarkEnd w:id="71"/>
      <w:bookmarkEnd w:id="7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3" w:name="_Toc290916799"/>
      <w:bookmarkStart w:id="74" w:name="_Toc304933237"/>
      <w:r w:rsidRPr="00D92A1C">
        <w:rPr>
          <w:b/>
          <w:lang w:val="es-PE"/>
        </w:rPr>
        <w:t>Framework Zachman</w:t>
      </w:r>
      <w:bookmarkEnd w:id="73"/>
      <w:bookmarkEnd w:id="7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0"/>
      <w:bookmarkStart w:id="76" w:name="_Toc304933238"/>
      <w:r w:rsidRPr="00D92A1C">
        <w:rPr>
          <w:b/>
          <w:lang w:val="en-US"/>
        </w:rPr>
        <w:lastRenderedPageBreak/>
        <w:t>EUP – Enterprise Unified Process</w:t>
      </w:r>
      <w:bookmarkEnd w:id="75"/>
      <w:bookmarkEnd w:id="7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7"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7"/>
    </w:p>
    <w:p w:rsidR="00895AC8" w:rsidRPr="00537879" w:rsidRDefault="00895AC8" w:rsidP="00934451">
      <w:pPr>
        <w:pStyle w:val="Prrafodelista"/>
        <w:ind w:left="0"/>
        <w:jc w:val="center"/>
        <w:rPr>
          <w:b/>
          <w:sz w:val="22"/>
          <w:szCs w:val="22"/>
          <w:lang w:val="es-PE"/>
        </w:rPr>
      </w:pPr>
      <w:bookmarkStart w:id="78" w:name="_Toc296467015"/>
      <w:bookmarkStart w:id="79" w:name="_Toc296532381"/>
      <w:r w:rsidRPr="00537879">
        <w:rPr>
          <w:b/>
          <w:sz w:val="22"/>
          <w:szCs w:val="22"/>
          <w:lang w:val="es-PE"/>
        </w:rPr>
        <w:t xml:space="preserve">Fuente: </w:t>
      </w:r>
      <w:r w:rsidRPr="00537879">
        <w:rPr>
          <w:sz w:val="22"/>
          <w:szCs w:val="22"/>
          <w:lang w:val="es-PE"/>
        </w:rPr>
        <w:t>Enterprise Unified Process</w:t>
      </w:r>
      <w:bookmarkEnd w:id="78"/>
      <w:bookmarkEnd w:id="79"/>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0" w:name="_Toc290916801"/>
      <w:bookmarkStart w:id="81" w:name="_Toc304933239"/>
      <w:r w:rsidRPr="00D92A1C">
        <w:rPr>
          <w:b/>
          <w:lang w:val="en-US"/>
        </w:rPr>
        <w:lastRenderedPageBreak/>
        <w:t>Project Management Body of Knowledge (PMBOK)</w:t>
      </w:r>
      <w:bookmarkEnd w:id="80"/>
      <w:bookmarkEnd w:id="8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2" w:name="_Toc290916802"/>
      <w:bookmarkStart w:id="83" w:name="_Toc304933240"/>
      <w:r w:rsidRPr="00D92A1C">
        <w:rPr>
          <w:rFonts w:cs="Times New Roman"/>
          <w:szCs w:val="24"/>
          <w:lang w:val="es-PE"/>
        </w:rPr>
        <w:t>Riesgos del Proyecto</w:t>
      </w:r>
      <w:bookmarkEnd w:id="82"/>
      <w:bookmarkEnd w:id="8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3"/>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4" w:name="_Toc304933241"/>
      <w:r w:rsidRPr="00C23398">
        <w:rPr>
          <w:rFonts w:cs="Times New Roman"/>
          <w:sz w:val="40"/>
          <w:szCs w:val="40"/>
        </w:rPr>
        <w:t>CAPÍTULO 3</w:t>
      </w:r>
      <w:bookmarkEnd w:id="84"/>
    </w:p>
    <w:p w:rsidR="00D92A1C" w:rsidRPr="00C23398" w:rsidRDefault="00D92A1C" w:rsidP="00C23398">
      <w:pPr>
        <w:pStyle w:val="Ttulo1"/>
        <w:spacing w:before="0"/>
        <w:jc w:val="right"/>
        <w:rPr>
          <w:rFonts w:cs="Times New Roman"/>
          <w:sz w:val="40"/>
          <w:szCs w:val="40"/>
        </w:rPr>
      </w:pPr>
      <w:bookmarkStart w:id="85" w:name="_Toc304933242"/>
      <w:r w:rsidRPr="00C23398">
        <w:rPr>
          <w:rFonts w:cs="Times New Roman"/>
          <w:sz w:val="40"/>
          <w:szCs w:val="40"/>
        </w:rPr>
        <w:t>ARQUITECTURA DE NEGOCIOS DE LA OFICINA CENTRAL DE FE Y ALEGRÍA PERÚ</w:t>
      </w:r>
      <w:bookmarkEnd w:id="8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265485354"/>
      <w:bookmarkStart w:id="87" w:name="_Toc266033383"/>
      <w:bookmarkStart w:id="88" w:name="_Toc304933243"/>
      <w:r w:rsidRPr="003F6E0E">
        <w:rPr>
          <w:rFonts w:eastAsia="Times New Roman" w:cs="Times New Roman"/>
          <w:bCs w:val="0"/>
          <w:szCs w:val="24"/>
          <w:lang w:val="es-PE"/>
        </w:rPr>
        <w:lastRenderedPageBreak/>
        <w:t xml:space="preserve">Información de </w:t>
      </w:r>
      <w:bookmarkEnd w:id="86"/>
      <w:r w:rsidRPr="003F6E0E">
        <w:rPr>
          <w:rFonts w:eastAsia="Times New Roman" w:cs="Times New Roman"/>
          <w:bCs w:val="0"/>
          <w:szCs w:val="24"/>
          <w:lang w:val="es-PE"/>
        </w:rPr>
        <w:t>la Oficina Central Fe y Alegría Perú</w:t>
      </w:r>
      <w:bookmarkEnd w:id="87"/>
      <w:bookmarkEnd w:id="8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0" w:name="_Toc304933244"/>
      <w:r w:rsidRPr="003F6E0E">
        <w:rPr>
          <w:rFonts w:eastAsia="Times New Roman" w:cs="Times New Roman"/>
          <w:bCs w:val="0"/>
          <w:szCs w:val="24"/>
          <w:lang w:val="es-PE"/>
        </w:rPr>
        <w:t>Misión</w:t>
      </w:r>
      <w:bookmarkEnd w:id="89"/>
      <w:bookmarkEnd w:id="9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1" w:name="_Toc265485356"/>
    </w:p>
    <w:p w:rsidR="003F6E0E" w:rsidRPr="00D3499F" w:rsidRDefault="003F6E0E" w:rsidP="00C23398">
      <w:pPr>
        <w:pStyle w:val="Prrafodelista"/>
        <w:numPr>
          <w:ilvl w:val="0"/>
          <w:numId w:val="20"/>
        </w:numPr>
        <w:spacing w:after="200"/>
        <w:jc w:val="both"/>
        <w:outlineLvl w:val="1"/>
        <w:rPr>
          <w:b/>
          <w:lang w:val="es-PE"/>
        </w:rPr>
      </w:pPr>
      <w:bookmarkStart w:id="92" w:name="_Toc304933245"/>
      <w:r w:rsidRPr="00D3499F">
        <w:rPr>
          <w:b/>
          <w:lang w:val="es-PE"/>
        </w:rPr>
        <w:t>Visión</w:t>
      </w:r>
      <w:bookmarkEnd w:id="91"/>
      <w:bookmarkEnd w:id="9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3" w:name="_Toc304933246"/>
      <w:r w:rsidRPr="00D3499F">
        <w:rPr>
          <w:b/>
          <w:lang w:val="es-PE"/>
        </w:rPr>
        <w:t>Organigrama Empresarial</w:t>
      </w:r>
      <w:bookmarkEnd w:id="93"/>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4" w:name="_Toc296466265"/>
      <w:bookmarkStart w:id="95"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4"/>
      <w:bookmarkEnd w:id="9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5"/>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36" o:title=""/>
          </v:shape>
          <o:OLEObject Type="Embed" ProgID="Visio.Drawing.11" ShapeID="_x0000_i1025" DrawAspect="Content" ObjectID="_1378675279" r:id="rId37"/>
        </w:object>
      </w:r>
    </w:p>
    <w:p w:rsidR="003F6E0E" w:rsidRPr="00537879" w:rsidRDefault="00537879" w:rsidP="00537879">
      <w:pPr>
        <w:pStyle w:val="Epgrafe"/>
        <w:jc w:val="center"/>
        <w:rPr>
          <w:sz w:val="24"/>
          <w:szCs w:val="24"/>
        </w:rPr>
      </w:pPr>
      <w:bookmarkStart w:id="96" w:name="_Toc296466266"/>
      <w:bookmarkStart w:id="97"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304933247"/>
      <w:r w:rsidRPr="00D3499F">
        <w:rPr>
          <w:b/>
          <w:lang w:val="es-PE"/>
        </w:rPr>
        <w:lastRenderedPageBreak/>
        <w:t>Diagrama de Objetivos</w:t>
      </w:r>
      <w:bookmarkEnd w:id="98"/>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3F6E0E" w:rsidRPr="00537879" w:rsidRDefault="00537879" w:rsidP="00537879">
      <w:pPr>
        <w:pStyle w:val="Epgrafe"/>
        <w:jc w:val="center"/>
        <w:rPr>
          <w:sz w:val="24"/>
          <w:szCs w:val="24"/>
        </w:rPr>
      </w:pPr>
      <w:bookmarkStart w:id="99" w:name="_Toc296466267"/>
      <w:bookmarkStart w:id="100"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9"/>
      <w:bookmarkEnd w:id="10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1" w:name="_Toc304933248"/>
      <w:r w:rsidRPr="00D3499F">
        <w:rPr>
          <w:b/>
          <w:lang w:val="es-PE"/>
        </w:rPr>
        <w:lastRenderedPageBreak/>
        <w:t>Mapa de Procesos</w:t>
      </w:r>
      <w:bookmarkEnd w:id="101"/>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 xml:space="preserve">En este proyecto, durante la recopilación de la información, salió a relucir que el macroproceso de </w:t>
      </w:r>
      <w:r>
        <w:rPr>
          <w:lang w:val="es-PE"/>
        </w:rPr>
        <w:t>Gestión de Imagen Institucional y Donaciones</w:t>
      </w:r>
      <w:r>
        <w:rPr>
          <w:lang w:val="es-PE"/>
        </w:rPr>
        <w:t xml:space="preserve">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3F6E0E" w:rsidRPr="00537879" w:rsidRDefault="00537879" w:rsidP="00537879">
      <w:pPr>
        <w:pStyle w:val="Epgrafe"/>
        <w:jc w:val="center"/>
        <w:rPr>
          <w:sz w:val="24"/>
          <w:szCs w:val="24"/>
        </w:rPr>
      </w:pPr>
      <w:bookmarkStart w:id="102" w:name="_Toc296466268"/>
      <w:bookmarkStart w:id="103"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2"/>
      <w:bookmarkEnd w:id="10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4" w:name="_Toc304933249"/>
      <w:r>
        <w:rPr>
          <w:b/>
          <w:lang w:val="es-PE"/>
        </w:rPr>
        <w:lastRenderedPageBreak/>
        <w:t>Justificación de Macroprocesos Empresariales</w:t>
      </w:r>
      <w:bookmarkEnd w:id="104"/>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5"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6" w:name="_Toc304933250"/>
      <w:r>
        <w:rPr>
          <w:b/>
          <w:lang w:val="es-PE"/>
        </w:rPr>
        <w:lastRenderedPageBreak/>
        <w:t>Definición de Procesos</w:t>
      </w:r>
      <w:bookmarkEnd w:id="106"/>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3F6E0E" w:rsidRDefault="003F6E0E" w:rsidP="00C23398">
      <w:pPr>
        <w:pStyle w:val="Prrafodelista"/>
        <w:numPr>
          <w:ilvl w:val="0"/>
          <w:numId w:val="22"/>
        </w:numPr>
        <w:spacing w:after="200" w:line="276" w:lineRule="auto"/>
        <w:outlineLvl w:val="2"/>
        <w:rPr>
          <w:b/>
          <w:lang w:val="es-PE"/>
        </w:rPr>
      </w:pPr>
      <w:bookmarkStart w:id="107" w:name="_Toc304933251"/>
      <w:r>
        <w:rPr>
          <w:b/>
          <w:lang w:val="es-PE"/>
        </w:rPr>
        <w:t>Macroproceso de Gestión de Obras Civiles</w:t>
      </w:r>
      <w:bookmarkEnd w:id="10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ALCANCE</w:t>
            </w:r>
          </w:p>
        </w:tc>
        <w:tc>
          <w:tcPr>
            <w:tcW w:w="6479" w:type="dxa"/>
            <w:gridSpan w:val="3"/>
          </w:tcPr>
          <w:p w:rsidR="003F6E0E" w:rsidRPr="00FD749E" w:rsidRDefault="003F6E0E" w:rsidP="00E96FC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w:t>
            </w:r>
            <w:r w:rsidR="00E96FC7">
              <w:t>azul</w:t>
            </w:r>
            <w:r w:rsidRPr="00FD749E">
              <w:t xml:space="preserve">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8"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E96FC7" w:rsidP="00537879">
      <w:pPr>
        <w:keepNext/>
        <w:jc w:val="center"/>
        <w:rPr>
          <w:sz w:val="22"/>
          <w:szCs w:val="22"/>
        </w:rPr>
      </w:pPr>
      <w:r>
        <w:rPr>
          <w:noProof/>
          <w:sz w:val="22"/>
          <w:szCs w:val="22"/>
          <w:lang w:val="es-PE" w:eastAsia="es-PE"/>
        </w:rPr>
        <w:lastRenderedPageBreak/>
        <w:drawing>
          <wp:inline distT="0" distB="0" distL="0" distR="0">
            <wp:extent cx="8891270" cy="3914992"/>
            <wp:effectExtent l="0" t="0" r="0" b="0"/>
            <wp:docPr id="6" name="Imagen 6"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Gestión de Obras Civiles\MP - Gestión de Obras Civil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891270" cy="39149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69"/>
      <w:bookmarkStart w:id="110"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9"/>
      <w:bookmarkEnd w:id="11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1"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2" w:name="_Toc304933252"/>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E96FC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lastRenderedPageBreak/>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3"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0"/>
      <w:bookmarkStart w:id="115"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6"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7" w:name="_Toc266033406"/>
      <w:bookmarkStart w:id="118" w:name="_Toc304933253"/>
      <w:r w:rsidRPr="00B40C57">
        <w:rPr>
          <w:rFonts w:ascii="Times New Roman" w:eastAsia="Times New Roman" w:hAnsi="Times New Roman" w:cs="Times New Roman"/>
          <w:bCs w:val="0"/>
          <w:color w:val="auto"/>
        </w:rPr>
        <w:lastRenderedPageBreak/>
        <w:t xml:space="preserve">Proceso: </w:t>
      </w:r>
      <w:bookmarkEnd w:id="117"/>
      <w:r w:rsidRPr="00B40C57">
        <w:rPr>
          <w:rFonts w:ascii="Times New Roman" w:eastAsia="Times New Roman" w:hAnsi="Times New Roman" w:cs="Times New Roman"/>
          <w:bCs w:val="0"/>
          <w:color w:val="auto"/>
        </w:rPr>
        <w:t>Selección de Constructora</w:t>
      </w:r>
      <w:bookmarkEnd w:id="11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E96FC7">
            <w:pPr>
              <w:jc w:val="both"/>
            </w:pPr>
            <w:r w:rsidRPr="00D326F9">
              <w:t xml:space="preserve">El alcance del presente proceso se encuentra en torno al esfuerzo realizado por el Departamento de Administración, el Director General y el Secretario General para la selección de la constructora para la obra. En este caso, los procesos que se encuentran de color </w:t>
            </w:r>
            <w:r w:rsidR="00E96FC7">
              <w:t>azul</w:t>
            </w:r>
            <w:r w:rsidRPr="00D326F9">
              <w:t xml:space="preserve">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9"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555D5B" w:rsidP="00DE4F66">
      <w:pPr>
        <w:keepNext/>
        <w:jc w:val="center"/>
      </w:pPr>
      <w:r>
        <w:rPr>
          <w:noProof/>
          <w:lang w:val="es-PE" w:eastAsia="es-PE"/>
        </w:rPr>
        <w:lastRenderedPageBreak/>
        <w:drawing>
          <wp:inline distT="0" distB="0" distL="0" distR="0">
            <wp:extent cx="5400040" cy="5297846"/>
            <wp:effectExtent l="0" t="0" r="0" b="0"/>
            <wp:docPr id="5" name="Imagen 5"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2 - Selección de Construct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0040" cy="5297846"/>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20"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2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1"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2" w:name="_Toc304933254"/>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E96FC7">
            <w:pPr>
              <w:jc w:val="both"/>
            </w:pPr>
            <w:r w:rsidRPr="00060766">
              <w:t xml:space="preserve">El alcance del presente proceso se encuentra en torno al esfuerzo realizado por el Departamento de Administración para hacer un seguimiento continuo a las obras en construcción y dar por finalizada las mismas. En este caso, los procesos que se encuentran de color </w:t>
            </w:r>
            <w:r w:rsidR="00E96FC7">
              <w:t>azul</w:t>
            </w:r>
            <w:r w:rsidRPr="00060766">
              <w:t xml:space="preserve">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3"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3"/>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4" w:name="_Toc296466272"/>
      <w:bookmarkStart w:id="125"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4"/>
      <w:bookmarkEnd w:id="125"/>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6"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7" w:name="_Toc304933255"/>
      <w:r w:rsidRPr="00B40C57">
        <w:rPr>
          <w:rFonts w:ascii="Times New Roman" w:eastAsia="Times New Roman" w:hAnsi="Times New Roman" w:cs="Times New Roman"/>
          <w:bCs w:val="0"/>
          <w:color w:val="auto"/>
        </w:rPr>
        <w:lastRenderedPageBreak/>
        <w:t>Macroproceso de Gestión de Abastecimiento</w:t>
      </w:r>
      <w:bookmarkEnd w:id="12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E96FC7">
            <w:pPr>
              <w:jc w:val="both"/>
            </w:pPr>
            <w:r w:rsidRPr="000D514E">
              <w:t xml:space="preserve">En este caso, los procesos que se encuentran de color </w:t>
            </w:r>
            <w:r w:rsidR="00E96FC7">
              <w:t>azul</w:t>
            </w:r>
            <w:r w:rsidRPr="000D514E">
              <w:t xml:space="preserve">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8"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3"/>
      <w:bookmarkStart w:id="130"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gramStart"/>
            <w:r w:rsidRPr="00243F48">
              <w:rPr>
                <w:sz w:val="18"/>
                <w:szCs w:val="18"/>
                <w:lang w:val="es-PE" w:eastAsia="es-PE"/>
              </w:rPr>
              <w:t>y</w:t>
            </w:r>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1"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2" w:name="_Toc304933256"/>
      <w:r w:rsidRPr="00B40C57">
        <w:rPr>
          <w:rFonts w:ascii="Times New Roman" w:eastAsia="Times New Roman" w:hAnsi="Times New Roman" w:cs="Times New Roman"/>
          <w:bCs w:val="0"/>
          <w:color w:val="auto"/>
        </w:rPr>
        <w:lastRenderedPageBreak/>
        <w:t>Proceso: Evaluación y Entrega de Fondos</w:t>
      </w:r>
      <w:bookmarkEnd w:id="13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3"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4"/>
      <w:bookmarkStart w:id="135"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6"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304933257"/>
      <w:r w:rsidRPr="00D27077">
        <w:rPr>
          <w:rFonts w:ascii="Times New Roman" w:hAnsi="Times New Roman" w:cs="Times New Roman"/>
          <w:color w:val="000000" w:themeColor="text1"/>
        </w:rPr>
        <w:lastRenderedPageBreak/>
        <w:t>Proceso: Recopilación de Requerimientos Institucionales</w:t>
      </w:r>
      <w:bookmarkEnd w:id="13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96FC7">
            <w:pPr>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8"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9" w:name="_Toc296466275"/>
      <w:bookmarkStart w:id="140"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9"/>
      <w:bookmarkEnd w:id="14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1"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304933258"/>
      <w:r w:rsidRPr="00D27077">
        <w:rPr>
          <w:rFonts w:ascii="Times New Roman" w:hAnsi="Times New Roman" w:cs="Times New Roman"/>
          <w:color w:val="000000" w:themeColor="text1"/>
        </w:rPr>
        <w:lastRenderedPageBreak/>
        <w:t>Proceso: Autorizar Compra</w:t>
      </w:r>
      <w:bookmarkEnd w:id="14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3"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6"/>
      <w:bookmarkStart w:id="145"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Adm.</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Adm.</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Comprar por Adm.</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6"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6"/>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7" w:name="_Toc304933259"/>
      <w:r w:rsidRPr="003D369F">
        <w:rPr>
          <w:rFonts w:ascii="Times New Roman" w:eastAsia="Times New Roman" w:hAnsi="Times New Roman" w:cs="Times New Roman"/>
          <w:bCs w:val="0"/>
          <w:color w:val="auto"/>
        </w:rPr>
        <w:lastRenderedPageBreak/>
        <w:t>Proceso: Realizar Cotización</w:t>
      </w:r>
      <w:bookmarkEnd w:id="14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8"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7"/>
      <w:bookmarkStart w:id="150"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9"/>
      <w:bookmarkEnd w:id="15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2" w:name="_Toc304933260"/>
      <w:r w:rsidRPr="00D27077">
        <w:rPr>
          <w:rFonts w:ascii="Times New Roman" w:hAnsi="Times New Roman" w:cs="Times New Roman"/>
          <w:color w:val="000000" w:themeColor="text1"/>
        </w:rPr>
        <w:lastRenderedPageBreak/>
        <w:t>Proceso: Concurso De Precios</w:t>
      </w:r>
      <w:bookmarkEnd w:id="15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3"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8"/>
      <w:bookmarkStart w:id="155"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6"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7" w:name="_Toc304933261"/>
      <w:r w:rsidRPr="003D369F">
        <w:rPr>
          <w:rFonts w:ascii="Times New Roman" w:eastAsia="Times New Roman" w:hAnsi="Times New Roman" w:cs="Times New Roman"/>
          <w:bCs w:val="0"/>
          <w:color w:val="auto"/>
        </w:rPr>
        <w:lastRenderedPageBreak/>
        <w:t>Proceso: Compra de Bienes</w:t>
      </w:r>
      <w:bookmarkEnd w:id="15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8"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79"/>
      <w:bookmarkStart w:id="160"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9"/>
      <w:bookmarkEnd w:id="16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1"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2" w:name="_Toc304933262"/>
      <w:r w:rsidRPr="003D369F">
        <w:rPr>
          <w:rFonts w:ascii="Times New Roman" w:eastAsia="Times New Roman" w:hAnsi="Times New Roman" w:cs="Times New Roman"/>
          <w:bCs w:val="0"/>
          <w:color w:val="auto"/>
        </w:rPr>
        <w:lastRenderedPageBreak/>
        <w:t>Macroproceso: Gestión de Control de Pagos</w:t>
      </w:r>
      <w:bookmarkEnd w:id="16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3"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0"/>
      <w:bookmarkStart w:id="165"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6"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304933263"/>
      <w:r w:rsidRPr="003D369F">
        <w:rPr>
          <w:rFonts w:ascii="Times New Roman" w:eastAsia="Times New Roman" w:hAnsi="Times New Roman" w:cs="Times New Roman"/>
          <w:bCs w:val="0"/>
          <w:color w:val="auto"/>
        </w:rPr>
        <w:lastRenderedPageBreak/>
        <w:t>Proceso: Pagos y Reposición de Caja Chica</w:t>
      </w:r>
      <w:bookmarkEnd w:id="16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8"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9"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70" w:name="_Toc296466281"/>
      <w:r>
        <w:t xml:space="preserve"> </w:t>
      </w:r>
      <w:r w:rsidR="00FA18EF" w:rsidRPr="00FA18EF">
        <w:rPr>
          <w:b w:val="0"/>
          <w:sz w:val="24"/>
          <w:szCs w:val="24"/>
        </w:rPr>
        <w:t>– Diagrama de Procesos: Proceso "Pagos y Reposición de Caja Chic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1"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304933264"/>
      <w:r w:rsidRPr="003D369F">
        <w:rPr>
          <w:rFonts w:ascii="Times New Roman" w:eastAsia="Times New Roman" w:hAnsi="Times New Roman" w:cs="Times New Roman"/>
          <w:bCs w:val="0"/>
          <w:color w:val="auto"/>
        </w:rPr>
        <w:lastRenderedPageBreak/>
        <w:t>Proceso: Arqueo de Caja</w:t>
      </w:r>
      <w:bookmarkEnd w:id="17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3"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4"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5" w:name="_Toc296466282"/>
      <w:r w:rsidR="00FA18EF" w:rsidRPr="00FA18EF">
        <w:rPr>
          <w:b w:val="0"/>
          <w:sz w:val="24"/>
          <w:szCs w:val="24"/>
        </w:rPr>
        <w:t xml:space="preserve"> – Diagrama de Procesos: Proceso "Arqueo de Caja"</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304933265"/>
      <w:r w:rsidRPr="003D369F">
        <w:rPr>
          <w:rFonts w:ascii="Times New Roman" w:eastAsia="Times New Roman" w:hAnsi="Times New Roman" w:cs="Times New Roman"/>
          <w:bCs w:val="0"/>
          <w:color w:val="auto"/>
        </w:rPr>
        <w:lastRenderedPageBreak/>
        <w:t>Proceso: Pago de Planilla de Remuneraciones</w:t>
      </w:r>
      <w:bookmarkEnd w:id="17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8"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80" w:name="_Toc296466283"/>
      <w:r w:rsidR="00FA18EF" w:rsidRPr="00FA18EF">
        <w:rPr>
          <w:b w:val="0"/>
          <w:sz w:val="24"/>
          <w:szCs w:val="24"/>
        </w:rPr>
        <w:t xml:space="preserve"> – Diagrama de Procesos: Proceso "Pago de Planilla de Remuneracion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304933266"/>
      <w:r w:rsidRPr="003D369F">
        <w:rPr>
          <w:rFonts w:ascii="Times New Roman" w:eastAsia="Times New Roman" w:hAnsi="Times New Roman" w:cs="Times New Roman"/>
          <w:bCs w:val="0"/>
          <w:color w:val="auto"/>
        </w:rPr>
        <w:lastRenderedPageBreak/>
        <w:t>Proceso: Recepción y Pago de Comprobantes de Proveedores</w:t>
      </w:r>
      <w:bookmarkEnd w:id="18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3"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4"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5" w:name="_Toc296466284"/>
      <w:r w:rsidR="00FA18EF" w:rsidRPr="00FA18EF">
        <w:rPr>
          <w:b w:val="0"/>
          <w:sz w:val="24"/>
          <w:szCs w:val="24"/>
        </w:rPr>
        <w:t xml:space="preserve"> – Diagrama de Procesos: Proceso "Recepción y pago de comprobantes de proveedores"</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304933267"/>
      <w:r w:rsidRPr="003D369F">
        <w:rPr>
          <w:rFonts w:ascii="Times New Roman" w:eastAsia="Times New Roman" w:hAnsi="Times New Roman" w:cs="Times New Roman"/>
          <w:bCs w:val="0"/>
          <w:color w:val="auto"/>
        </w:rPr>
        <w:lastRenderedPageBreak/>
        <w:t>Proceso: Recepción y Depósito de Efectivo a los Bancos</w:t>
      </w:r>
      <w:bookmarkEnd w:id="18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8"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9"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90"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9"/>
      <w:bookmarkEnd w:id="19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304933268"/>
      <w:r w:rsidRPr="003D369F">
        <w:rPr>
          <w:rFonts w:ascii="Times New Roman" w:eastAsia="Times New Roman" w:hAnsi="Times New Roman" w:cs="Times New Roman"/>
          <w:bCs w:val="0"/>
          <w:color w:val="auto"/>
        </w:rPr>
        <w:lastRenderedPageBreak/>
        <w:t>Proceso: Pago de Comprobantes de Obligaciones y Servicios</w:t>
      </w:r>
      <w:bookmarkEnd w:id="19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3"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4"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5" w:name="_Toc296466286"/>
      <w:r w:rsidR="00FA18EF" w:rsidRPr="00FA18EF">
        <w:rPr>
          <w:b w:val="0"/>
          <w:sz w:val="24"/>
          <w:szCs w:val="24"/>
        </w:rPr>
        <w:t xml:space="preserve"> – Diagrama de Procesos: Proceso "Pago de Comprobantes de Obligaciones y Servicios"</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7" w:name="_Toc304933269"/>
      <w:r w:rsidRPr="00860602">
        <w:rPr>
          <w:rFonts w:ascii="Times New Roman" w:eastAsia="Times New Roman" w:hAnsi="Times New Roman" w:cs="Times New Roman"/>
          <w:bCs w:val="0"/>
          <w:color w:val="auto"/>
        </w:rPr>
        <w:lastRenderedPageBreak/>
        <w:t>Proceso: Pago del Presupuesto de Construcción</w:t>
      </w:r>
      <w:bookmarkEnd w:id="19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8"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9"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200" w:name="_Toc296466287"/>
      <w:r>
        <w:t xml:space="preserve"> </w:t>
      </w:r>
      <w:r w:rsidR="00FA18EF" w:rsidRPr="00FA18EF">
        <w:rPr>
          <w:b w:val="0"/>
          <w:sz w:val="24"/>
          <w:szCs w:val="24"/>
        </w:rPr>
        <w:t>– Diagrama de Procesos: Proceso "Pago del Presupuesto de Construcción"</w:t>
      </w:r>
      <w:bookmarkEnd w:id="199"/>
      <w:bookmarkEnd w:id="20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1"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2" w:name="_Toc304933270"/>
      <w:r w:rsidRPr="00860602">
        <w:rPr>
          <w:rFonts w:ascii="Times New Roman" w:eastAsia="Times New Roman" w:hAnsi="Times New Roman" w:cs="Times New Roman"/>
          <w:bCs w:val="0"/>
          <w:color w:val="auto"/>
        </w:rPr>
        <w:lastRenderedPageBreak/>
        <w:t>Macroproceso: Contabilidad y Presupuestos</w:t>
      </w:r>
      <w:bookmarkEnd w:id="20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555D5B">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rsidR="00555D5B">
              <w:t>.</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Planificación del Presupuesto Anual Institucional </w:t>
            </w:r>
            <w:r w:rsidRPr="00552E0E">
              <w:rPr>
                <w:bCs/>
              </w:rPr>
              <w:lastRenderedPageBreak/>
              <w:t>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3"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555D5B" w:rsidP="00FA18EF">
      <w:pPr>
        <w:keepNext/>
        <w:jc w:val="center"/>
      </w:pPr>
      <w:r>
        <w:rPr>
          <w:noProof/>
          <w:lang w:val="es-PE" w:eastAsia="es-PE"/>
        </w:rPr>
        <w:lastRenderedPageBreak/>
        <w:drawing>
          <wp:inline distT="0" distB="0" distL="0" distR="0">
            <wp:extent cx="5630809" cy="4817283"/>
            <wp:effectExtent l="0" t="0" r="0" b="0"/>
            <wp:docPr id="4" name="Imagen 4"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32320" cy="4818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8"/>
      <w:bookmarkStart w:id="205"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04"/>
      <w:bookmarkEnd w:id="20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304933271"/>
      <w:r w:rsidRPr="00860602">
        <w:rPr>
          <w:rFonts w:ascii="Times New Roman" w:eastAsia="Times New Roman" w:hAnsi="Times New Roman" w:cs="Times New Roman"/>
          <w:bCs w:val="0"/>
          <w:color w:val="auto"/>
        </w:rPr>
        <w:lastRenderedPageBreak/>
        <w:t>Proceso: Codificación de Proyecto</w:t>
      </w:r>
      <w:bookmarkEnd w:id="20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8"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9" w:name="_Toc296466289"/>
      <w:bookmarkStart w:id="210"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9"/>
      <w:bookmarkEnd w:id="21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304933272"/>
      <w:r w:rsidRPr="00860602">
        <w:rPr>
          <w:rFonts w:ascii="Times New Roman" w:eastAsia="Times New Roman" w:hAnsi="Times New Roman" w:cs="Times New Roman"/>
          <w:bCs w:val="0"/>
          <w:color w:val="auto"/>
        </w:rPr>
        <w:lastRenderedPageBreak/>
        <w:t>Proceso: Elaboración de Informe Financiero para Empresa Financiadora</w:t>
      </w:r>
      <w:bookmarkEnd w:id="21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3"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0"/>
      <w:bookmarkStart w:id="215"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6"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7" w:name="_Toc304933273"/>
      <w:r w:rsidRPr="00860602">
        <w:rPr>
          <w:rFonts w:ascii="Times New Roman" w:eastAsia="Times New Roman" w:hAnsi="Times New Roman" w:cs="Times New Roman"/>
          <w:bCs w:val="0"/>
          <w:color w:val="auto"/>
        </w:rPr>
        <w:lastRenderedPageBreak/>
        <w:t>Proceso: Auditoría Interna</w:t>
      </w:r>
      <w:bookmarkEnd w:id="21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8"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9" w:name="_Toc296466291"/>
      <w:bookmarkStart w:id="220"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9"/>
      <w:bookmarkEnd w:id="22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1"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2" w:name="_Toc304933274"/>
      <w:r w:rsidRPr="006F58A8">
        <w:rPr>
          <w:rFonts w:ascii="Times New Roman" w:eastAsia="Times New Roman" w:hAnsi="Times New Roman" w:cs="Times New Roman"/>
          <w:bCs w:val="0"/>
          <w:color w:val="auto"/>
        </w:rPr>
        <w:lastRenderedPageBreak/>
        <w:t>Macroproceso: Gestión de Recursos Humanos</w:t>
      </w:r>
      <w:bookmarkEnd w:id="222"/>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3"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3"/>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4"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4"/>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5"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5"/>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6" w:name="_Toc304933275"/>
      <w:r w:rsidRPr="008522EA">
        <w:rPr>
          <w:b/>
          <w:lang w:val="es-PE"/>
        </w:rPr>
        <w:lastRenderedPageBreak/>
        <w:t>Proceso: Solicitud de Personal</w:t>
      </w:r>
      <w:bookmarkEnd w:id="226"/>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7"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9"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9"/>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30" w:name="_Toc304933276"/>
      <w:r w:rsidRPr="008522EA">
        <w:rPr>
          <w:b/>
          <w:lang w:val="es-PE"/>
        </w:rPr>
        <w:lastRenderedPageBreak/>
        <w:t>Proceso: Reclutamiento de Postulantes</w:t>
      </w:r>
      <w:bookmarkEnd w:id="230"/>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1"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1"/>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2"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2"/>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3"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3"/>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933277"/>
      <w:r w:rsidRPr="002865FE">
        <w:rPr>
          <w:b/>
          <w:lang w:val="es-PE"/>
        </w:rPr>
        <w:lastRenderedPageBreak/>
        <w:t>Proceso: Evaluación de Postulantes</w:t>
      </w:r>
      <w:bookmarkEnd w:id="234"/>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5"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5"/>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6"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6"/>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7"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7"/>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5"/>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8" w:name="_Toc304933278"/>
      <w:r w:rsidRPr="002865FE">
        <w:rPr>
          <w:b/>
          <w:lang w:val="es-PE"/>
        </w:rPr>
        <w:lastRenderedPageBreak/>
        <w:t>Proceso: Contratación e Inducción</w:t>
      </w:r>
      <w:bookmarkEnd w:id="238"/>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9"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9"/>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40"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40"/>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1"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1"/>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77"/>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2" w:name="_Toc304933279"/>
      <w:r w:rsidRPr="00096AE9">
        <w:rPr>
          <w:b/>
          <w:lang w:val="es-PE"/>
        </w:rPr>
        <w:lastRenderedPageBreak/>
        <w:t>Proceso: Seguimiento de Personal</w:t>
      </w:r>
      <w:bookmarkEnd w:id="242"/>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3"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3"/>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4"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4"/>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5"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5"/>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79"/>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6" w:name="_Toc304933280"/>
      <w:r w:rsidRPr="00417EFE">
        <w:rPr>
          <w:b/>
          <w:lang w:val="es-PE"/>
        </w:rPr>
        <w:lastRenderedPageBreak/>
        <w:t>Proceso: Capacitación de Personal</w:t>
      </w:r>
      <w:bookmarkEnd w:id="246"/>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7"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8"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9"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9"/>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50" w:name="_Toc304933281"/>
      <w:r w:rsidRPr="006F5FA1">
        <w:rPr>
          <w:b/>
          <w:lang w:val="es-PE"/>
        </w:rPr>
        <w:lastRenderedPageBreak/>
        <w:t>Proceso: Despido o Retiro de Personal</w:t>
      </w:r>
      <w:bookmarkEnd w:id="250"/>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1"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2"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3"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3"/>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2"/>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4" w:name="_Toc304933282"/>
      <w:r w:rsidRPr="008E23B8">
        <w:rPr>
          <w:b/>
          <w:lang w:val="es-PE"/>
        </w:rPr>
        <w:lastRenderedPageBreak/>
        <w:t>Proceso: Solicitud de Fondos de Viaje</w:t>
      </w:r>
      <w:bookmarkEnd w:id="254"/>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4"/>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8" w:name="_Toc304933283"/>
      <w:r w:rsidRPr="008E23B8">
        <w:rPr>
          <w:b/>
          <w:lang w:val="es-PE"/>
        </w:rPr>
        <w:lastRenderedPageBreak/>
        <w:t>Proceso: Rendición de Gastos de Viaje</w:t>
      </w:r>
      <w:bookmarkEnd w:id="258"/>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9"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9"/>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60"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1"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86"/>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2" w:name="_Toc304933284"/>
      <w:r w:rsidRPr="002D74E1">
        <w:rPr>
          <w:rFonts w:ascii="Times New Roman" w:eastAsia="Times New Roman" w:hAnsi="Times New Roman" w:cs="Times New Roman"/>
          <w:bCs w:val="0"/>
          <w:color w:val="auto"/>
        </w:rPr>
        <w:lastRenderedPageBreak/>
        <w:t>Macroproceso: Gestión de Educación Rural</w:t>
      </w:r>
      <w:bookmarkEnd w:id="262"/>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5"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5"/>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88"/>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933285"/>
      <w:r w:rsidRPr="00122DAD">
        <w:rPr>
          <w:b/>
          <w:lang w:val="es-PE"/>
        </w:rPr>
        <w:lastRenderedPageBreak/>
        <w:t>Proceso: Creación de Programa Educativo Rural</w:t>
      </w:r>
      <w:bookmarkEnd w:id="266"/>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0"/>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70" w:name="_Toc304933286"/>
      <w:r w:rsidRPr="00122DAD">
        <w:rPr>
          <w:b/>
          <w:lang w:val="es-PE"/>
        </w:rPr>
        <w:lastRenderedPageBreak/>
        <w:t>Proceso: Planificación de los Programas Educativos Rurales</w:t>
      </w:r>
      <w:bookmarkEnd w:id="270"/>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1"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2"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3"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4" w:name="_Toc304933287"/>
      <w:r w:rsidRPr="00C45C7F">
        <w:rPr>
          <w:b/>
          <w:lang w:val="es-PE"/>
        </w:rPr>
        <w:lastRenderedPageBreak/>
        <w:t>Proceso: Acompañamiento a los Programas Educativos Rurales</w:t>
      </w:r>
      <w:bookmarkEnd w:id="274"/>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7"/>
    </w:p>
    <w:p w:rsidR="00C45C7F" w:rsidRDefault="00C45C7F" w:rsidP="00C45C7F">
      <w:pPr>
        <w:jc w:val="center"/>
        <w:rPr>
          <w:lang w:val="es-PE"/>
        </w:rPr>
        <w:sectPr w:rsidR="00C45C7F" w:rsidSect="00C45C7F">
          <w:headerReference w:type="default" r:id="rId93"/>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8" w:name="_Toc304933288"/>
      <w:r w:rsidRPr="00C45C7F">
        <w:rPr>
          <w:b/>
          <w:lang w:val="es-PE"/>
        </w:rPr>
        <w:lastRenderedPageBreak/>
        <w:t>Proceso: Seguimiento  a los Programas Educativos Rurales</w:t>
      </w:r>
      <w:bookmarkEnd w:id="278"/>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Default="00C45C7F" w:rsidP="00B02F9A">
            <w:pPr>
              <w:jc w:val="both"/>
              <w:rPr>
                <w:bCs/>
              </w:rPr>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p w:rsidR="00E96FC7" w:rsidRPr="00491A0D" w:rsidRDefault="00E96FC7" w:rsidP="00B02F9A">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9"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80"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1"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2" w:name="_Toc304933289"/>
      <w:r>
        <w:rPr>
          <w:rFonts w:cs="Times New Roman"/>
          <w:sz w:val="40"/>
          <w:szCs w:val="40"/>
        </w:rPr>
        <w:t>CAPÍTULO 4</w:t>
      </w:r>
      <w:bookmarkEnd w:id="282"/>
    </w:p>
    <w:p w:rsidR="00A51209" w:rsidRPr="00C23398" w:rsidRDefault="00A51209" w:rsidP="00F02431">
      <w:pPr>
        <w:pStyle w:val="Ttulo1"/>
        <w:spacing w:before="0"/>
        <w:jc w:val="right"/>
        <w:rPr>
          <w:rFonts w:cs="Times New Roman"/>
          <w:sz w:val="40"/>
          <w:szCs w:val="40"/>
        </w:rPr>
      </w:pPr>
      <w:bookmarkStart w:id="283" w:name="_Toc304933290"/>
      <w:r>
        <w:rPr>
          <w:rFonts w:cs="Times New Roman"/>
          <w:sz w:val="40"/>
          <w:szCs w:val="40"/>
        </w:rPr>
        <w:t>GERENCIA DEL PROYECTO</w:t>
      </w:r>
      <w:bookmarkEnd w:id="28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4" w:name="_Toc304933291"/>
      <w:r w:rsidRPr="00A51209">
        <w:rPr>
          <w:b/>
        </w:rPr>
        <w:lastRenderedPageBreak/>
        <w:t>G</w:t>
      </w:r>
      <w:r>
        <w:rPr>
          <w:b/>
        </w:rPr>
        <w:t>estión del alcance del proyecto</w:t>
      </w:r>
      <w:bookmarkEnd w:id="28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5" w:name="_Toc304933292"/>
      <w:r w:rsidRPr="00A51209">
        <w:rPr>
          <w:b/>
        </w:rPr>
        <w:t>Gestión del tiempo del proyecto</w:t>
      </w:r>
      <w:bookmarkEnd w:id="28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6" w:name="_Toc304933293"/>
      <w:r w:rsidRPr="00A51209">
        <w:rPr>
          <w:b/>
        </w:rPr>
        <w:t>Gestión de Riesgos del Proyecto</w:t>
      </w:r>
      <w:bookmarkEnd w:id="28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7" w:name="_Toc304933294"/>
      <w:r w:rsidRPr="00A51209">
        <w:rPr>
          <w:b/>
        </w:rPr>
        <w:t>Re</w:t>
      </w:r>
      <w:r>
        <w:rPr>
          <w:b/>
        </w:rPr>
        <w:t>uniones y Documentación adicional</w:t>
      </w:r>
      <w:bookmarkEnd w:id="28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88"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9" w:name="_Toc304933295"/>
      <w:r>
        <w:rPr>
          <w:b/>
        </w:rPr>
        <w:t>Quality Assurance</w:t>
      </w:r>
      <w:bookmarkEnd w:id="289"/>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5"/>
          <w:headerReference w:type="default" r:id="rId96"/>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933296"/>
      <w:r w:rsidRPr="00F02431">
        <w:rPr>
          <w:rFonts w:cs="Times New Roman"/>
          <w:szCs w:val="24"/>
        </w:rPr>
        <w:t>CONCLUSIONES</w:t>
      </w:r>
      <w:bookmarkEnd w:id="290"/>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7"/>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1" w:name="_Toc304933297"/>
      <w:r w:rsidRPr="00F02431">
        <w:rPr>
          <w:rFonts w:cs="Times New Roman"/>
          <w:szCs w:val="24"/>
        </w:rPr>
        <w:t>RECOMENDACIONES</w:t>
      </w:r>
      <w:bookmarkEnd w:id="291"/>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8"/>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2" w:name="_Toc304933298"/>
      <w:r w:rsidRPr="00F02431">
        <w:t>BIBLIOGRAFÍA</w:t>
      </w:r>
      <w:bookmarkEnd w:id="292"/>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3" w:name="_Toc304933299"/>
      <w:r w:rsidRPr="00F02431">
        <w:t>ANEXOS</w:t>
      </w:r>
      <w:bookmarkEnd w:id="293"/>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4" w:name="_Toc304933300"/>
      <w:r w:rsidRPr="00CC241F">
        <w:t xml:space="preserve">ANEXO 1: </w:t>
      </w:r>
      <w:r w:rsidRPr="00CC241F">
        <w:rPr>
          <w:b w:val="0"/>
        </w:rPr>
        <w:t>Documentos para Autorizació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99"/>
          <w:headerReference w:type="default" r:id="rId100"/>
          <w:footerReference w:type="default" r:id="rId101"/>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4"/>
          <w:footerReference w:type="default" r:id="rId10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5" w:name="_Toc304933301"/>
      <w:r w:rsidRPr="00F02431">
        <w:t xml:space="preserve">ANEXO 2: </w:t>
      </w:r>
      <w:r w:rsidRPr="00F02431">
        <w:rPr>
          <w:b w:val="0"/>
        </w:rPr>
        <w:t>Project Charter</w:t>
      </w:r>
      <w:bookmarkEnd w:id="29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06"/>
          <w:pgSz w:w="11906" w:h="16838"/>
          <w:pgMar w:top="1418" w:right="1701" w:bottom="1418" w:left="1701" w:header="709" w:footer="709" w:gutter="0"/>
          <w:cols w:space="708"/>
          <w:docGrid w:linePitch="360"/>
        </w:sectPr>
      </w:pPr>
    </w:p>
    <w:p w:rsidR="0083013A" w:rsidRPr="00201695" w:rsidRDefault="0083013A" w:rsidP="0083013A">
      <w:bookmarkStart w:id="296" w:name="_Toc288839985"/>
      <w:bookmarkStart w:id="297"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8"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7"/>
          <w:footerReference w:type="default" r:id="rId108"/>
          <w:headerReference w:type="first" r:id="rId109"/>
          <w:footerReference w:type="first" r:id="rId110"/>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9" w:name="_Toc288839973"/>
      <w:bookmarkStart w:id="300" w:name="_Toc288840630"/>
      <w:bookmarkStart w:id="301" w:name="_Toc296570632"/>
      <w:bookmarkStart w:id="302" w:name="_Toc296942230"/>
      <w:bookmarkStart w:id="303" w:name="_Toc296955647"/>
      <w:bookmarkStart w:id="304" w:name="_Toc296956747"/>
      <w:bookmarkStart w:id="305" w:name="_Toc296956996"/>
      <w:bookmarkStart w:id="306" w:name="_Toc304334674"/>
      <w:bookmarkStart w:id="307" w:name="_Toc304388536"/>
      <w:bookmarkStart w:id="308" w:name="_Toc304933302"/>
      <w:r w:rsidRPr="00201695">
        <w:rPr>
          <w:rFonts w:cs="Times New Roman"/>
          <w:sz w:val="32"/>
          <w:szCs w:val="32"/>
        </w:rPr>
        <w:t>ÍNDICE</w:t>
      </w:r>
      <w:bookmarkEnd w:id="299"/>
      <w:bookmarkEnd w:id="300"/>
      <w:bookmarkEnd w:id="301"/>
      <w:bookmarkEnd w:id="302"/>
      <w:bookmarkEnd w:id="303"/>
      <w:bookmarkEnd w:id="304"/>
      <w:bookmarkEnd w:id="305"/>
      <w:bookmarkEnd w:id="306"/>
      <w:bookmarkEnd w:id="307"/>
      <w:bookmarkEnd w:id="308"/>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C31B50"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C31B50"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C31B50"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C31B50"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C31B50"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C31B50"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C31B50"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C31B50"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C31B50"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9" w:name="_Toc288840631"/>
      <w:bookmarkStart w:id="310" w:name="_Toc296570633"/>
      <w:bookmarkStart w:id="311" w:name="_Toc296942231"/>
      <w:bookmarkStart w:id="312" w:name="_Toc296955648"/>
      <w:bookmarkStart w:id="313" w:name="_Toc296956748"/>
      <w:bookmarkStart w:id="314" w:name="_Toc296956997"/>
      <w:bookmarkStart w:id="315" w:name="_Toc304334675"/>
      <w:bookmarkStart w:id="316" w:name="_Toc304388537"/>
      <w:bookmarkStart w:id="317" w:name="_Toc304933303"/>
      <w:r w:rsidRPr="00BB01D8">
        <w:rPr>
          <w:rFonts w:cs="Times New Roman"/>
          <w:sz w:val="28"/>
        </w:rPr>
        <w:t>HISTORIAL DE REVISIONES</w:t>
      </w:r>
      <w:bookmarkEnd w:id="309"/>
      <w:bookmarkEnd w:id="310"/>
      <w:bookmarkEnd w:id="311"/>
      <w:bookmarkEnd w:id="312"/>
      <w:bookmarkEnd w:id="313"/>
      <w:bookmarkEnd w:id="314"/>
      <w:bookmarkEnd w:id="315"/>
      <w:bookmarkEnd w:id="316"/>
      <w:bookmarkEnd w:id="317"/>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 w:val="22"/>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 w:val="22"/>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 w:val="22"/>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8" w:name="_Toc288840632"/>
      <w:bookmarkStart w:id="319" w:name="_Toc296570634"/>
      <w:bookmarkStart w:id="320" w:name="_Toc296942232"/>
      <w:bookmarkStart w:id="321" w:name="_Toc296955649"/>
      <w:bookmarkStart w:id="322" w:name="_Toc296956749"/>
      <w:bookmarkStart w:id="323" w:name="_Toc296956998"/>
      <w:bookmarkStart w:id="324" w:name="_Toc304334676"/>
      <w:bookmarkStart w:id="325" w:name="_Toc304388538"/>
      <w:bookmarkStart w:id="326" w:name="_Toc304933304"/>
      <w:r w:rsidRPr="00BB01D8">
        <w:rPr>
          <w:rFonts w:cs="Times New Roman"/>
          <w:sz w:val="28"/>
        </w:rPr>
        <w:lastRenderedPageBreak/>
        <w:t>INTRODUCCIÓN</w:t>
      </w:r>
      <w:bookmarkEnd w:id="298"/>
      <w:bookmarkEnd w:id="318"/>
      <w:bookmarkEnd w:id="319"/>
      <w:bookmarkEnd w:id="320"/>
      <w:bookmarkEnd w:id="321"/>
      <w:bookmarkEnd w:id="322"/>
      <w:bookmarkEnd w:id="323"/>
      <w:bookmarkEnd w:id="324"/>
      <w:bookmarkEnd w:id="325"/>
      <w:bookmarkEnd w:id="32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7" w:name="_Toc504906767"/>
      <w:bookmarkStart w:id="328" w:name="_Toc504906827"/>
      <w:bookmarkStart w:id="329" w:name="_Toc505057480"/>
      <w:bookmarkStart w:id="330" w:name="_Toc505591772"/>
      <w:bookmarkStart w:id="331" w:name="_Toc505594914"/>
      <w:bookmarkStart w:id="332"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3" w:name="_Toc49842489"/>
      <w:bookmarkStart w:id="334" w:name="_Toc288840633"/>
      <w:bookmarkStart w:id="335" w:name="_Toc296570635"/>
      <w:bookmarkStart w:id="336" w:name="_Toc296942233"/>
      <w:bookmarkStart w:id="337" w:name="_Toc296955650"/>
      <w:bookmarkStart w:id="338" w:name="_Toc296956750"/>
      <w:bookmarkStart w:id="339" w:name="_Toc296956999"/>
      <w:bookmarkStart w:id="340" w:name="_Toc304334677"/>
      <w:bookmarkStart w:id="341" w:name="_Toc304388539"/>
      <w:bookmarkStart w:id="342" w:name="_Toc304933305"/>
      <w:bookmarkEnd w:id="327"/>
      <w:bookmarkEnd w:id="328"/>
      <w:bookmarkEnd w:id="329"/>
      <w:bookmarkEnd w:id="330"/>
      <w:bookmarkEnd w:id="331"/>
      <w:bookmarkEnd w:id="332"/>
      <w:r w:rsidRPr="00BB01D8">
        <w:rPr>
          <w:rFonts w:cs="Times New Roman"/>
          <w:sz w:val="28"/>
        </w:rPr>
        <w:lastRenderedPageBreak/>
        <w:t>ALCANCE Y OBJETIVOS</w:t>
      </w:r>
      <w:bookmarkEnd w:id="333"/>
      <w:bookmarkEnd w:id="334"/>
      <w:bookmarkEnd w:id="335"/>
      <w:bookmarkEnd w:id="336"/>
      <w:bookmarkEnd w:id="337"/>
      <w:bookmarkEnd w:id="338"/>
      <w:bookmarkEnd w:id="339"/>
      <w:bookmarkEnd w:id="340"/>
      <w:bookmarkEnd w:id="341"/>
      <w:bookmarkEnd w:id="34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1"/>
      <w:r w:rsidRPr="00201695">
        <w:rPr>
          <w:rFonts w:ascii="Times New Roman" w:hAnsi="Times New Roman"/>
          <w:b/>
          <w:bCs/>
          <w:sz w:val="30"/>
          <w:szCs w:val="30"/>
        </w:rPr>
        <w:t>OBJETIVOS DEL NEGOCIO</w:t>
      </w:r>
      <w:bookmarkEnd w:id="343"/>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4" w:name="_Toc49842494"/>
      <w:bookmarkStart w:id="345" w:name="_Toc487452746"/>
      <w:bookmarkStart w:id="346" w:name="_Toc487529353"/>
      <w:bookmarkStart w:id="347" w:name="_Toc487614338"/>
      <w:bookmarkStart w:id="348" w:name="_Toc487615382"/>
      <w:bookmarkStart w:id="349" w:name="_Toc487884186"/>
      <w:bookmarkStart w:id="350" w:name="_Toc488828568"/>
      <w:bookmarkStart w:id="351" w:name="_Toc504906772"/>
      <w:bookmarkStart w:id="352" w:name="_Toc504906832"/>
      <w:bookmarkStart w:id="353" w:name="_Toc505057485"/>
      <w:r w:rsidRPr="00201695">
        <w:rPr>
          <w:rFonts w:ascii="Times New Roman" w:hAnsi="Times New Roman"/>
          <w:b/>
          <w:bCs/>
          <w:sz w:val="30"/>
          <w:szCs w:val="30"/>
        </w:rPr>
        <w:t>ALCANCE</w:t>
      </w:r>
      <w:bookmarkEnd w:id="344"/>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4" w:name="_Toc527799707"/>
      <w:bookmarkStart w:id="355" w:name="_Toc940217"/>
      <w:bookmarkStart w:id="356" w:name="_Toc49842495"/>
      <w:bookmarkStart w:id="357" w:name="_Toc288839976"/>
      <w:bookmarkStart w:id="358" w:name="_Toc288840634"/>
      <w:bookmarkStart w:id="359" w:name="_Toc296570636"/>
      <w:bookmarkStart w:id="360" w:name="_Toc296942234"/>
      <w:bookmarkStart w:id="361" w:name="_Toc296955651"/>
      <w:bookmarkStart w:id="362" w:name="_Toc296956751"/>
      <w:bookmarkStart w:id="363" w:name="_Toc296957000"/>
      <w:bookmarkStart w:id="364" w:name="_Toc304334678"/>
      <w:bookmarkStart w:id="365" w:name="_Toc304388540"/>
      <w:bookmarkStart w:id="366" w:name="_Toc304933306"/>
      <w:r w:rsidRPr="00FE4843">
        <w:rPr>
          <w:rFonts w:ascii="Times New Roman" w:hAnsi="Times New Roman" w:cs="Times New Roman"/>
          <w:color w:val="auto"/>
          <w:sz w:val="22"/>
          <w:szCs w:val="22"/>
        </w:rPr>
        <w:t>El Alcance del proyecto incluirá:</w:t>
      </w:r>
      <w:bookmarkEnd w:id="354"/>
      <w:bookmarkEnd w:id="355"/>
      <w:bookmarkEnd w:id="356"/>
      <w:bookmarkEnd w:id="357"/>
      <w:bookmarkEnd w:id="358"/>
      <w:bookmarkEnd w:id="359"/>
      <w:bookmarkEnd w:id="360"/>
      <w:bookmarkEnd w:id="361"/>
      <w:bookmarkEnd w:id="362"/>
      <w:bookmarkEnd w:id="363"/>
      <w:bookmarkEnd w:id="364"/>
      <w:bookmarkEnd w:id="365"/>
      <w:bookmarkEnd w:id="3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026735" w:rsidRDefault="0083013A" w:rsidP="0021265C">
            <w:pPr>
              <w:numPr>
                <w:ilvl w:val="1"/>
                <w:numId w:val="78"/>
              </w:numPr>
              <w:jc w:val="both"/>
              <w:rPr>
                <w:lang w:val="es-PE"/>
              </w:rPr>
            </w:pPr>
            <w:r w:rsidRPr="00201695">
              <w:rPr>
                <w:sz w:val="22"/>
                <w:szCs w:val="22"/>
                <w:lang w:val="es-PE"/>
              </w:rPr>
              <w:t>Macroproceso de Educación Rural</w:t>
            </w:r>
          </w:p>
          <w:p w:rsidR="00026735" w:rsidRPr="00026735" w:rsidRDefault="00026735" w:rsidP="00026735">
            <w:pPr>
              <w:numPr>
                <w:ilvl w:val="1"/>
                <w:numId w:val="78"/>
              </w:numPr>
              <w:jc w:val="both"/>
              <w:rPr>
                <w:sz w:val="22"/>
                <w:szCs w:val="22"/>
                <w:lang w:val="es-PE"/>
              </w:rPr>
            </w:pPr>
            <w:r w:rsidRPr="00026735">
              <w:rPr>
                <w:sz w:val="22"/>
                <w:szCs w:val="22"/>
                <w:lang w:val="es-PE"/>
              </w:rPr>
              <w:t>Macroproceso de Planificación</w:t>
            </w:r>
          </w:p>
          <w:p w:rsidR="00026735" w:rsidRPr="00026735" w:rsidRDefault="00026735" w:rsidP="00026735">
            <w:pPr>
              <w:numPr>
                <w:ilvl w:val="1"/>
                <w:numId w:val="78"/>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1"/>
                <w:numId w:val="78"/>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1"/>
                <w:numId w:val="78"/>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1"/>
                <w:numId w:val="78"/>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7" w:name="_Toc49842496"/>
      <w:bookmarkStart w:id="368" w:name="_Toc288839977"/>
      <w:bookmarkStart w:id="369" w:name="_Toc288840635"/>
      <w:bookmarkStart w:id="370" w:name="_Toc296570637"/>
      <w:bookmarkStart w:id="371" w:name="_Toc296942235"/>
      <w:bookmarkStart w:id="372" w:name="_Toc296955652"/>
      <w:bookmarkStart w:id="373" w:name="_Toc296956752"/>
      <w:bookmarkStart w:id="374" w:name="_Toc296957001"/>
      <w:bookmarkStart w:id="375" w:name="_Toc304334679"/>
      <w:bookmarkStart w:id="376" w:name="_Toc304388541"/>
      <w:bookmarkStart w:id="377" w:name="_Toc304933307"/>
      <w:r w:rsidRPr="00FE4843">
        <w:rPr>
          <w:rFonts w:ascii="Times New Roman" w:hAnsi="Times New Roman" w:cs="Times New Roman"/>
          <w:color w:val="auto"/>
          <w:sz w:val="22"/>
          <w:szCs w:val="22"/>
        </w:rPr>
        <w:t>El Alcance del proyecto NO incluirá:</w:t>
      </w:r>
      <w:bookmarkEnd w:id="367"/>
      <w:bookmarkEnd w:id="368"/>
      <w:bookmarkEnd w:id="369"/>
      <w:bookmarkEnd w:id="370"/>
      <w:bookmarkEnd w:id="371"/>
      <w:bookmarkEnd w:id="372"/>
      <w:bookmarkEnd w:id="373"/>
      <w:bookmarkEnd w:id="374"/>
      <w:bookmarkEnd w:id="375"/>
      <w:bookmarkEnd w:id="376"/>
      <w:bookmarkEnd w:id="3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8" w:name="_Toc505591777"/>
            <w:bookmarkStart w:id="379" w:name="_Toc505594919"/>
            <w:bookmarkStart w:id="380" w:name="_Toc509397825"/>
            <w:bookmarkStart w:id="381" w:name="_Toc527799709"/>
            <w:bookmarkStart w:id="38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Default="0083013A" w:rsidP="0021265C">
      <w:pPr>
        <w:numPr>
          <w:ilvl w:val="0"/>
          <w:numId w:val="90"/>
        </w:numPr>
        <w:jc w:val="both"/>
        <w:rPr>
          <w:sz w:val="22"/>
          <w:szCs w:val="22"/>
          <w:lang w:val="es-PE"/>
        </w:rPr>
      </w:pPr>
      <w:r w:rsidRPr="00201695">
        <w:rPr>
          <w:sz w:val="22"/>
          <w:szCs w:val="22"/>
          <w:lang w:val="es-PE"/>
        </w:rPr>
        <w:t>Macroproceso de Educación Rural</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Planificación</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5"/>
    <w:bookmarkEnd w:id="346"/>
    <w:bookmarkEnd w:id="347"/>
    <w:bookmarkEnd w:id="348"/>
    <w:bookmarkEnd w:id="349"/>
    <w:bookmarkEnd w:id="350"/>
    <w:bookmarkEnd w:id="351"/>
    <w:bookmarkEnd w:id="352"/>
    <w:bookmarkEnd w:id="353"/>
    <w:bookmarkEnd w:id="378"/>
    <w:bookmarkEnd w:id="379"/>
    <w:bookmarkEnd w:id="380"/>
    <w:bookmarkEnd w:id="381"/>
    <w:bookmarkEnd w:id="38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3" w:name="_Toc49842498"/>
      <w:bookmarkStart w:id="384" w:name="_Toc288840636"/>
      <w:bookmarkStart w:id="385" w:name="_Toc296570638"/>
      <w:bookmarkStart w:id="386" w:name="_Toc296942236"/>
      <w:bookmarkStart w:id="387" w:name="_Toc296955653"/>
      <w:bookmarkStart w:id="388" w:name="_Toc296956753"/>
      <w:bookmarkStart w:id="389" w:name="_Toc296957002"/>
      <w:bookmarkStart w:id="390" w:name="_Toc304334680"/>
      <w:bookmarkStart w:id="391" w:name="_Toc304388542"/>
      <w:bookmarkStart w:id="392" w:name="_Toc304933308"/>
      <w:r w:rsidRPr="00BB01D8">
        <w:rPr>
          <w:rFonts w:cs="Times New Roman"/>
          <w:sz w:val="28"/>
        </w:rPr>
        <w:lastRenderedPageBreak/>
        <w:t>ORGANIZACIÓN DEL PROYECTO</w:t>
      </w:r>
      <w:bookmarkEnd w:id="383"/>
      <w:bookmarkEnd w:id="384"/>
      <w:bookmarkEnd w:id="385"/>
      <w:bookmarkEnd w:id="386"/>
      <w:bookmarkEnd w:id="387"/>
      <w:bookmarkEnd w:id="388"/>
      <w:bookmarkEnd w:id="389"/>
      <w:bookmarkEnd w:id="390"/>
      <w:bookmarkEnd w:id="391"/>
      <w:bookmarkEnd w:id="39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3" w:name="_Toc49842499"/>
      <w:r w:rsidRPr="00201695">
        <w:rPr>
          <w:rFonts w:ascii="Times New Roman" w:hAnsi="Times New Roman"/>
          <w:b/>
          <w:bCs/>
          <w:sz w:val="30"/>
          <w:szCs w:val="30"/>
        </w:rPr>
        <w:t>EQUIPO DEL PROYECTO</w:t>
      </w:r>
      <w:bookmarkEnd w:id="39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4" w:name="_Toc940224"/>
      <w:bookmarkStart w:id="395" w:name="_Toc49842500"/>
      <w:r w:rsidRPr="00201695">
        <w:rPr>
          <w:rFonts w:ascii="Times New Roman" w:hAnsi="Times New Roman"/>
          <w:b/>
          <w:bCs/>
          <w:sz w:val="30"/>
          <w:szCs w:val="30"/>
        </w:rPr>
        <w:t>STAKEHOLDERS</w:t>
      </w:r>
      <w:bookmarkEnd w:id="394"/>
      <w:bookmarkEnd w:id="39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6" w:name="_Toc288840637"/>
      <w:bookmarkStart w:id="397" w:name="_Toc296570639"/>
      <w:bookmarkStart w:id="398" w:name="_Toc296942237"/>
      <w:bookmarkStart w:id="399" w:name="_Toc296955654"/>
      <w:bookmarkStart w:id="400" w:name="_Toc296956754"/>
      <w:bookmarkStart w:id="401" w:name="_Toc296957003"/>
      <w:bookmarkStart w:id="402" w:name="_Toc304334681"/>
      <w:bookmarkStart w:id="403" w:name="_Toc304388543"/>
      <w:bookmarkStart w:id="404" w:name="_Toc304933309"/>
      <w:r w:rsidRPr="00BB01D8">
        <w:rPr>
          <w:rFonts w:cs="Times New Roman"/>
          <w:sz w:val="28"/>
        </w:rPr>
        <w:t>ACTIVIDADES E HITOS DEL PROYECTO</w:t>
      </w:r>
      <w:bookmarkEnd w:id="396"/>
      <w:bookmarkEnd w:id="397"/>
      <w:bookmarkEnd w:id="398"/>
      <w:bookmarkEnd w:id="399"/>
      <w:bookmarkEnd w:id="400"/>
      <w:bookmarkEnd w:id="401"/>
      <w:bookmarkEnd w:id="402"/>
      <w:bookmarkEnd w:id="403"/>
      <w:bookmarkEnd w:id="40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5" w:name="_Toc288840638"/>
      <w:bookmarkStart w:id="406" w:name="_Toc296570640"/>
      <w:bookmarkStart w:id="407" w:name="_Toc296942238"/>
      <w:bookmarkStart w:id="408" w:name="_Toc296955655"/>
      <w:bookmarkStart w:id="409" w:name="_Toc296956755"/>
      <w:bookmarkStart w:id="410" w:name="_Toc296957004"/>
      <w:bookmarkStart w:id="411" w:name="_Toc304334682"/>
      <w:bookmarkStart w:id="412" w:name="_Toc304388544"/>
      <w:bookmarkStart w:id="413" w:name="_Toc304933310"/>
      <w:r w:rsidRPr="00BB01D8">
        <w:rPr>
          <w:rFonts w:cs="Times New Roman"/>
          <w:sz w:val="28"/>
        </w:rPr>
        <w:t>METODOLOGÍA DE TRABAJO</w:t>
      </w:r>
      <w:bookmarkEnd w:id="405"/>
      <w:bookmarkEnd w:id="406"/>
      <w:bookmarkEnd w:id="407"/>
      <w:bookmarkEnd w:id="408"/>
      <w:bookmarkEnd w:id="409"/>
      <w:bookmarkEnd w:id="410"/>
      <w:bookmarkEnd w:id="411"/>
      <w:bookmarkEnd w:id="412"/>
      <w:bookmarkEnd w:id="41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14" w:name="_Toc49842503"/>
      <w:bookmarkStart w:id="415" w:name="_Toc288840639"/>
      <w:bookmarkStart w:id="416" w:name="_Toc296570641"/>
      <w:bookmarkStart w:id="417" w:name="_Toc296942239"/>
      <w:bookmarkStart w:id="418" w:name="_Toc296955656"/>
      <w:bookmarkStart w:id="419" w:name="_Toc296956756"/>
      <w:bookmarkStart w:id="420" w:name="_Toc296957005"/>
      <w:bookmarkStart w:id="421" w:name="_Toc304334683"/>
      <w:bookmarkStart w:id="422" w:name="_Toc304388545"/>
      <w:bookmarkStart w:id="423" w:name="_Toc304933311"/>
      <w:r w:rsidRPr="00BB01D8">
        <w:rPr>
          <w:rFonts w:cs="Times New Roman"/>
          <w:sz w:val="28"/>
          <w:bdr w:val="single" w:sz="4" w:space="0" w:color="auto"/>
          <w:shd w:val="clear" w:color="auto" w:fill="000000"/>
        </w:rPr>
        <w:lastRenderedPageBreak/>
        <w:t>RIESGOS</w:t>
      </w:r>
      <w:bookmarkEnd w:id="414"/>
      <w:bookmarkEnd w:id="415"/>
      <w:bookmarkEnd w:id="416"/>
      <w:bookmarkEnd w:id="417"/>
      <w:bookmarkEnd w:id="418"/>
      <w:bookmarkEnd w:id="419"/>
      <w:bookmarkEnd w:id="420"/>
      <w:bookmarkEnd w:id="421"/>
      <w:bookmarkEnd w:id="422"/>
      <w:bookmarkEnd w:id="423"/>
    </w:p>
    <w:p w:rsidR="0083013A" w:rsidRPr="00201695" w:rsidRDefault="0083013A" w:rsidP="0021265C">
      <w:pPr>
        <w:numPr>
          <w:ilvl w:val="0"/>
          <w:numId w:val="82"/>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24" w:name="_Toc288840640"/>
      <w:bookmarkStart w:id="425" w:name="_Toc296570642"/>
      <w:bookmarkStart w:id="426" w:name="_Toc296942240"/>
      <w:bookmarkStart w:id="427" w:name="_Toc296955657"/>
      <w:bookmarkStart w:id="428" w:name="_Toc296956757"/>
      <w:bookmarkStart w:id="429" w:name="_Toc296957006"/>
      <w:bookmarkStart w:id="430" w:name="_Toc304334684"/>
      <w:bookmarkStart w:id="431" w:name="_Toc304388546"/>
      <w:bookmarkStart w:id="432" w:name="_Toc304933312"/>
      <w:r w:rsidRPr="00BB01D8">
        <w:rPr>
          <w:rFonts w:cs="Times New Roman"/>
          <w:sz w:val="28"/>
        </w:rPr>
        <w:t>BIBLIOGRAFÍA</w:t>
      </w:r>
      <w:bookmarkEnd w:id="424"/>
      <w:bookmarkEnd w:id="425"/>
      <w:bookmarkEnd w:id="426"/>
      <w:bookmarkEnd w:id="427"/>
      <w:bookmarkEnd w:id="428"/>
      <w:bookmarkEnd w:id="429"/>
      <w:bookmarkEnd w:id="430"/>
      <w:bookmarkEnd w:id="431"/>
      <w:bookmarkEnd w:id="432"/>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33" w:name="_Toc49842504"/>
      <w:bookmarkStart w:id="434" w:name="_Toc288840641"/>
      <w:bookmarkStart w:id="435" w:name="_Toc296570643"/>
      <w:bookmarkStart w:id="436" w:name="_Toc296942241"/>
      <w:bookmarkStart w:id="437" w:name="_Toc296955658"/>
      <w:bookmarkStart w:id="438" w:name="_Toc296956758"/>
      <w:bookmarkStart w:id="439" w:name="_Toc296957007"/>
      <w:bookmarkStart w:id="440" w:name="_Toc304334685"/>
      <w:bookmarkStart w:id="441" w:name="_Toc304388547"/>
      <w:bookmarkStart w:id="442" w:name="_Toc304933313"/>
      <w:r w:rsidRPr="00BB01D8">
        <w:rPr>
          <w:rFonts w:cs="Times New Roman"/>
          <w:sz w:val="28"/>
        </w:rPr>
        <w:t>APROBACIÓN</w:t>
      </w:r>
      <w:bookmarkEnd w:id="433"/>
      <w:bookmarkEnd w:id="434"/>
      <w:bookmarkEnd w:id="435"/>
      <w:bookmarkEnd w:id="436"/>
      <w:bookmarkEnd w:id="437"/>
      <w:bookmarkEnd w:id="438"/>
      <w:bookmarkEnd w:id="439"/>
      <w:bookmarkEnd w:id="440"/>
      <w:bookmarkEnd w:id="441"/>
      <w:bookmarkEnd w:id="442"/>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1"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43" w:name="_Toc288840642"/>
      <w:bookmarkStart w:id="444" w:name="_Toc296570644"/>
      <w:bookmarkStart w:id="445" w:name="_Toc296942242"/>
      <w:bookmarkStart w:id="446" w:name="_Toc296955659"/>
      <w:bookmarkStart w:id="447" w:name="_Toc296956759"/>
      <w:bookmarkStart w:id="448" w:name="_Toc296957008"/>
      <w:bookmarkStart w:id="449" w:name="_Toc304334686"/>
      <w:bookmarkStart w:id="450" w:name="_Toc304388548"/>
      <w:bookmarkStart w:id="451" w:name="_Toc304933314"/>
      <w:r w:rsidRPr="00201695">
        <w:rPr>
          <w:rFonts w:cs="Times New Roman"/>
          <w:sz w:val="32"/>
          <w:szCs w:val="32"/>
        </w:rPr>
        <w:t>ANEXO</w:t>
      </w:r>
      <w:bookmarkEnd w:id="443"/>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2"/>
          <w:footerReference w:type="even" r:id="rId113"/>
          <w:footerReference w:type="default" r:id="rId114"/>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C31B50"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bookmarkStart w:id="459" w:name="_Toc304933315"/>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660422" w:rsidRPr="00201695" w:rsidRDefault="00660422" w:rsidP="0083013A">
                  <w:pPr>
                    <w:jc w:val="center"/>
                    <w:rPr>
                      <w:b/>
                      <w:bCs/>
                      <w:sz w:val="22"/>
                      <w:szCs w:val="22"/>
                    </w:rPr>
                  </w:pPr>
                  <w:r w:rsidRPr="00201695">
                    <w:rPr>
                      <w:b/>
                      <w:bCs/>
                      <w:sz w:val="22"/>
                      <w:szCs w:val="22"/>
                    </w:rPr>
                    <w:t>Diagrama de Arquitectura de Procesos</w:t>
                  </w:r>
                </w:p>
                <w:p w:rsidR="00660422" w:rsidRPr="00201695" w:rsidRDefault="00660422"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5"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660422" w:rsidRPr="00FE4843" w:rsidRDefault="00660422" w:rsidP="00FE4843">
                  <w:pPr>
                    <w:shd w:val="clear" w:color="auto" w:fill="000000" w:themeFill="text1"/>
                    <w:rPr>
                      <w:b/>
                    </w:rPr>
                  </w:pPr>
                  <w:r w:rsidRPr="00FE4843">
                    <w:rPr>
                      <w:b/>
                      <w:sz w:val="32"/>
                      <w:szCs w:val="32"/>
                      <w:shd w:val="clear" w:color="auto" w:fill="000000" w:themeFill="text1"/>
                    </w:rPr>
                    <w:t>ANEXO 1</w:t>
                  </w:r>
                </w:p>
              </w:txbxContent>
            </v:textbox>
          </v:shape>
        </w:pict>
      </w:r>
      <w:bookmarkEnd w:id="296"/>
      <w:bookmarkEnd w:id="297"/>
      <w:bookmarkEnd w:id="452"/>
      <w:bookmarkEnd w:id="453"/>
      <w:bookmarkEnd w:id="454"/>
      <w:bookmarkEnd w:id="455"/>
      <w:bookmarkEnd w:id="456"/>
      <w:bookmarkEnd w:id="457"/>
      <w:bookmarkEnd w:id="458"/>
      <w:bookmarkEnd w:id="459"/>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6"/>
          <w:footerReference w:type="default" r:id="rId117"/>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60" w:name="_Toc304933316"/>
      <w:r w:rsidRPr="00F02431">
        <w:t xml:space="preserve">ANEXO 3: </w:t>
      </w:r>
      <w:r w:rsidRPr="00F02431">
        <w:rPr>
          <w:b w:val="0"/>
        </w:rPr>
        <w:t>Plan de Proyecto</w:t>
      </w:r>
      <w:bookmarkEnd w:id="46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18"/>
          <w:headerReference w:type="default" r:id="rId119"/>
          <w:footerReference w:type="even" r:id="rId120"/>
          <w:footerReference w:type="default" r:id="rId121"/>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2"/>
          <w:footerReference w:type="even" r:id="rId123"/>
          <w:footerReference w:type="default" r:id="rId124"/>
          <w:headerReference w:type="first" r:id="rId125"/>
          <w:footerReference w:type="first" r:id="rId126"/>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C31B50"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C31B50"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C31B50"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C31B50"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C31B50"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C31B50"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7"/>
          <w:footerReference w:type="even" r:id="rId128"/>
          <w:footerReference w:type="default" r:id="rId129"/>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61" w:name="_Toc295229893"/>
      <w:bookmarkStart w:id="462" w:name="_Toc296942245"/>
      <w:bookmarkStart w:id="463" w:name="_Toc296955662"/>
      <w:bookmarkStart w:id="464" w:name="_Toc296956762"/>
      <w:bookmarkStart w:id="465" w:name="_Toc296957011"/>
      <w:bookmarkStart w:id="466" w:name="_Toc304334689"/>
      <w:bookmarkStart w:id="467" w:name="_Toc304388551"/>
      <w:bookmarkStart w:id="468" w:name="_Toc304933317"/>
      <w:r w:rsidRPr="00352F3A">
        <w:rPr>
          <w:rFonts w:cs="Times New Roman"/>
        </w:rPr>
        <w:lastRenderedPageBreak/>
        <w:t>SECCIÓN 1.RESUMEN DEL PROYECTO</w:t>
      </w:r>
      <w:bookmarkStart w:id="469" w:name="id_740321286813"/>
      <w:bookmarkEnd w:id="461"/>
      <w:bookmarkEnd w:id="462"/>
      <w:bookmarkEnd w:id="463"/>
      <w:bookmarkEnd w:id="464"/>
      <w:bookmarkEnd w:id="465"/>
      <w:bookmarkEnd w:id="466"/>
      <w:bookmarkEnd w:id="467"/>
      <w:bookmarkEnd w:id="468"/>
      <w:bookmarkEnd w:id="469"/>
    </w:p>
    <w:p w:rsidR="005D6E09" w:rsidRDefault="005D6E09" w:rsidP="005D6E09">
      <w:pPr>
        <w:pStyle w:val="Ttulo2"/>
        <w:ind w:left="284" w:right="-22"/>
        <w:jc w:val="both"/>
        <w:rPr>
          <w:rFonts w:cs="Times New Roman"/>
        </w:rPr>
      </w:pPr>
      <w:bookmarkStart w:id="470" w:name="_Toc295229894"/>
    </w:p>
    <w:p w:rsidR="005D6E09" w:rsidRPr="00352F3A" w:rsidRDefault="005D6E09" w:rsidP="005D6E09">
      <w:pPr>
        <w:pStyle w:val="Ttulo2"/>
        <w:ind w:left="284" w:right="-22"/>
        <w:jc w:val="both"/>
        <w:rPr>
          <w:rFonts w:cs="Times New Roman"/>
        </w:rPr>
      </w:pPr>
      <w:bookmarkStart w:id="471" w:name="_Toc296942246"/>
      <w:bookmarkStart w:id="472" w:name="_Toc296955663"/>
      <w:bookmarkStart w:id="473" w:name="_Toc296956763"/>
      <w:bookmarkStart w:id="474" w:name="_Toc296957012"/>
      <w:bookmarkStart w:id="475" w:name="_Toc304334690"/>
      <w:bookmarkStart w:id="476" w:name="_Toc304388552"/>
      <w:bookmarkStart w:id="477" w:name="_Toc304933318"/>
      <w:r w:rsidRPr="00352F3A">
        <w:rPr>
          <w:rFonts w:cs="Times New Roman"/>
        </w:rPr>
        <w:t>1.1</w:t>
      </w:r>
      <w:r w:rsidRPr="00352F3A">
        <w:rPr>
          <w:rFonts w:cs="Times New Roman"/>
        </w:rPr>
        <w:tab/>
        <w:t>Descripción del Proyecto</w:t>
      </w:r>
      <w:bookmarkEnd w:id="470"/>
      <w:bookmarkEnd w:id="471"/>
      <w:bookmarkEnd w:id="472"/>
      <w:bookmarkEnd w:id="473"/>
      <w:bookmarkEnd w:id="474"/>
      <w:bookmarkEnd w:id="475"/>
      <w:bookmarkEnd w:id="476"/>
      <w:bookmarkEnd w:id="477"/>
    </w:p>
    <w:p w:rsidR="005D6E09" w:rsidRPr="00352F3A" w:rsidRDefault="005D6E09" w:rsidP="005D6E09">
      <w:pPr>
        <w:ind w:left="284" w:right="-22"/>
        <w:jc w:val="both"/>
      </w:pPr>
      <w:bookmarkStart w:id="478" w:name="id_1f21518864d6"/>
      <w:bookmarkEnd w:id="478"/>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79" w:name="_Toc295229895"/>
      <w:bookmarkStart w:id="480" w:name="_Toc296942247"/>
      <w:bookmarkStart w:id="481" w:name="_Toc296955664"/>
      <w:bookmarkStart w:id="482" w:name="_Toc296956764"/>
      <w:bookmarkStart w:id="483" w:name="_Toc296957013"/>
      <w:bookmarkStart w:id="484" w:name="_Toc304334691"/>
      <w:bookmarkStart w:id="485" w:name="_Toc304388553"/>
      <w:bookmarkStart w:id="486" w:name="_Toc304933319"/>
      <w:r w:rsidRPr="00352F3A">
        <w:rPr>
          <w:rFonts w:cs="Times New Roman"/>
        </w:rPr>
        <w:t>1.2</w:t>
      </w:r>
      <w:r w:rsidRPr="00352F3A">
        <w:rPr>
          <w:rFonts w:cs="Times New Roman"/>
        </w:rPr>
        <w:tab/>
        <w:t>Objetivos</w:t>
      </w:r>
      <w:bookmarkStart w:id="487" w:name="id_04801a1c6957"/>
      <w:bookmarkEnd w:id="479"/>
      <w:bookmarkEnd w:id="480"/>
      <w:bookmarkEnd w:id="481"/>
      <w:bookmarkEnd w:id="482"/>
      <w:bookmarkEnd w:id="483"/>
      <w:bookmarkEnd w:id="484"/>
      <w:bookmarkEnd w:id="485"/>
      <w:bookmarkEnd w:id="486"/>
      <w:bookmarkEnd w:id="487"/>
    </w:p>
    <w:p w:rsidR="005D6E09" w:rsidRPr="005C6F9E" w:rsidRDefault="005D6E09" w:rsidP="005C6F9E">
      <w:pPr>
        <w:ind w:left="284" w:right="-22"/>
        <w:jc w:val="both"/>
      </w:pPr>
      <w:r w:rsidRPr="005C6F9E">
        <w:t>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88" w:name="_Toc295229896"/>
      <w:bookmarkStart w:id="489" w:name="_Toc296942248"/>
      <w:bookmarkStart w:id="490" w:name="_Toc296955665"/>
      <w:bookmarkStart w:id="491" w:name="_Toc296956765"/>
      <w:bookmarkStart w:id="492" w:name="_Toc296957014"/>
      <w:bookmarkStart w:id="493" w:name="_Toc304334692"/>
      <w:bookmarkStart w:id="494" w:name="_Toc304388554"/>
      <w:bookmarkStart w:id="495" w:name="_Toc304933320"/>
      <w:r w:rsidRPr="00352F3A">
        <w:rPr>
          <w:rFonts w:cs="Times New Roman"/>
        </w:rPr>
        <w:t>1.3</w:t>
      </w:r>
      <w:r w:rsidRPr="00352F3A">
        <w:rPr>
          <w:rFonts w:cs="Times New Roman"/>
        </w:rPr>
        <w:tab/>
        <w:t>Alcance</w:t>
      </w:r>
      <w:bookmarkEnd w:id="488"/>
      <w:bookmarkEnd w:id="489"/>
      <w:bookmarkEnd w:id="490"/>
      <w:bookmarkEnd w:id="491"/>
      <w:bookmarkEnd w:id="492"/>
      <w:bookmarkEnd w:id="493"/>
      <w:bookmarkEnd w:id="494"/>
      <w:bookmarkEnd w:id="49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5C6F9E">
            <w:pPr>
              <w:numPr>
                <w:ilvl w:val="0"/>
                <w:numId w:val="116"/>
              </w:numPr>
              <w:jc w:val="both"/>
            </w:pPr>
            <w:r w:rsidRPr="00352F3A">
              <w:t>Mapa de Procesos</w:t>
            </w:r>
          </w:p>
          <w:p w:rsidR="005D6E09" w:rsidRPr="00352F3A" w:rsidRDefault="005D6E09" w:rsidP="005C6F9E">
            <w:pPr>
              <w:numPr>
                <w:ilvl w:val="0"/>
                <w:numId w:val="116"/>
              </w:numPr>
              <w:jc w:val="both"/>
            </w:pPr>
            <w:r w:rsidRPr="00352F3A">
              <w:t>Mapa de Procesos - Objetivos</w:t>
            </w:r>
          </w:p>
          <w:p w:rsidR="005D6E09" w:rsidRPr="00352F3A" w:rsidRDefault="005D6E09" w:rsidP="005C6F9E">
            <w:pPr>
              <w:numPr>
                <w:ilvl w:val="0"/>
                <w:numId w:val="116"/>
              </w:numPr>
              <w:jc w:val="both"/>
            </w:pPr>
            <w:r w:rsidRPr="00352F3A">
              <w:t>Definición  de Procesos</w:t>
            </w:r>
          </w:p>
          <w:p w:rsidR="005D6E09" w:rsidRPr="00352F3A" w:rsidRDefault="005D6E09" w:rsidP="005C6F9E">
            <w:pPr>
              <w:numPr>
                <w:ilvl w:val="2"/>
                <w:numId w:val="116"/>
              </w:numPr>
              <w:jc w:val="both"/>
            </w:pPr>
            <w:r w:rsidRPr="00352F3A">
              <w:t>Macroproceso de Contabilidad y Presupuestos</w:t>
            </w:r>
          </w:p>
          <w:p w:rsidR="005D6E09" w:rsidRPr="00352F3A" w:rsidRDefault="005D6E09" w:rsidP="005C6F9E">
            <w:pPr>
              <w:numPr>
                <w:ilvl w:val="2"/>
                <w:numId w:val="116"/>
              </w:numPr>
              <w:jc w:val="both"/>
            </w:pPr>
            <w:r w:rsidRPr="00352F3A">
              <w:t>Macroproceso de Gestión de Abastecimiento</w:t>
            </w:r>
          </w:p>
          <w:p w:rsidR="005D6E09" w:rsidRPr="00352F3A" w:rsidRDefault="005D6E09" w:rsidP="005C6F9E">
            <w:pPr>
              <w:numPr>
                <w:ilvl w:val="2"/>
                <w:numId w:val="116"/>
              </w:numPr>
              <w:jc w:val="both"/>
            </w:pPr>
            <w:r w:rsidRPr="00352F3A">
              <w:t>Macroproceso de Gestión de  Obras Civiles</w:t>
            </w:r>
          </w:p>
          <w:p w:rsidR="005D6E09" w:rsidRPr="00352F3A" w:rsidRDefault="005D6E09" w:rsidP="005C6F9E">
            <w:pPr>
              <w:numPr>
                <w:ilvl w:val="2"/>
                <w:numId w:val="116"/>
              </w:numPr>
              <w:jc w:val="both"/>
            </w:pPr>
            <w:r w:rsidRPr="00352F3A">
              <w:t>Macroproceso de Gestión de Recursos Humanos</w:t>
            </w:r>
          </w:p>
          <w:p w:rsidR="005D6E09" w:rsidRPr="00352F3A" w:rsidRDefault="005D6E09" w:rsidP="005C6F9E">
            <w:pPr>
              <w:numPr>
                <w:ilvl w:val="2"/>
                <w:numId w:val="116"/>
              </w:numPr>
              <w:jc w:val="both"/>
            </w:pPr>
            <w:r w:rsidRPr="00352F3A">
              <w:t>Macroproceso de Gestión de Control de Pagos</w:t>
            </w:r>
          </w:p>
          <w:p w:rsidR="005D6E09" w:rsidRDefault="005D6E09" w:rsidP="005C6F9E">
            <w:pPr>
              <w:numPr>
                <w:ilvl w:val="2"/>
                <w:numId w:val="116"/>
              </w:numPr>
              <w:jc w:val="both"/>
            </w:pPr>
            <w:r w:rsidRPr="00352F3A">
              <w:t>Macroproceso de Educación Rural</w:t>
            </w:r>
          </w:p>
          <w:p w:rsidR="005C6F9E" w:rsidRPr="005C6F9E" w:rsidRDefault="005C6F9E" w:rsidP="005C6F9E">
            <w:pPr>
              <w:numPr>
                <w:ilvl w:val="2"/>
                <w:numId w:val="116"/>
              </w:numPr>
              <w:jc w:val="both"/>
            </w:pPr>
            <w:r w:rsidRPr="005C6F9E">
              <w:t>Macroproceso de Planificación</w:t>
            </w:r>
          </w:p>
          <w:p w:rsidR="005C6F9E" w:rsidRPr="005C6F9E" w:rsidRDefault="005C6F9E" w:rsidP="005C6F9E">
            <w:pPr>
              <w:numPr>
                <w:ilvl w:val="2"/>
                <w:numId w:val="116"/>
              </w:numPr>
              <w:jc w:val="both"/>
            </w:pPr>
            <w:r w:rsidRPr="005C6F9E">
              <w:t>Macroproceso de Gestión de Imagen Institucional y Donaciones</w:t>
            </w:r>
          </w:p>
          <w:p w:rsidR="005C6F9E" w:rsidRPr="005C6F9E" w:rsidRDefault="005C6F9E" w:rsidP="005C6F9E">
            <w:pPr>
              <w:numPr>
                <w:ilvl w:val="2"/>
                <w:numId w:val="116"/>
              </w:numPr>
              <w:jc w:val="both"/>
            </w:pPr>
            <w:r w:rsidRPr="005C6F9E">
              <w:t>Macroproceso de Gestión de Proyectos</w:t>
            </w:r>
          </w:p>
          <w:p w:rsidR="005C6F9E" w:rsidRPr="005C6F9E" w:rsidRDefault="005C6F9E" w:rsidP="005C6F9E">
            <w:pPr>
              <w:numPr>
                <w:ilvl w:val="2"/>
                <w:numId w:val="116"/>
              </w:numPr>
              <w:jc w:val="both"/>
            </w:pPr>
            <w:r w:rsidRPr="005C6F9E">
              <w:t>Macroproceso de Gestión de Aseguramiento de la Calidad Educativa</w:t>
            </w:r>
          </w:p>
          <w:p w:rsidR="005C6F9E" w:rsidRPr="005C6F9E" w:rsidRDefault="005C6F9E" w:rsidP="005C6F9E">
            <w:pPr>
              <w:numPr>
                <w:ilvl w:val="2"/>
                <w:numId w:val="116"/>
              </w:numPr>
              <w:jc w:val="both"/>
            </w:pPr>
            <w:r w:rsidRPr="005C6F9E">
              <w:t>Macroproceso de Gestión de Orientación Pastoral</w:t>
            </w:r>
          </w:p>
          <w:p w:rsidR="005D6E09" w:rsidRPr="00352F3A" w:rsidRDefault="005D6E09" w:rsidP="005C6F9E">
            <w:pPr>
              <w:numPr>
                <w:ilvl w:val="0"/>
                <w:numId w:val="116"/>
              </w:numPr>
              <w:jc w:val="both"/>
            </w:pPr>
            <w:r w:rsidRPr="00352F3A">
              <w:lastRenderedPageBreak/>
              <w:t>Arquitectura de Procesos</w:t>
            </w:r>
          </w:p>
          <w:p w:rsidR="005D6E09" w:rsidRPr="00352F3A" w:rsidRDefault="005D6E09" w:rsidP="005C6F9E">
            <w:pPr>
              <w:numPr>
                <w:ilvl w:val="0"/>
                <w:numId w:val="116"/>
              </w:numPr>
              <w:jc w:val="both"/>
            </w:pPr>
            <w:r w:rsidRPr="00352F3A">
              <w:t>Matriz de Asignación de Responsabilidades (RAM)</w:t>
            </w:r>
          </w:p>
          <w:p w:rsidR="005D6E09" w:rsidRPr="00352F3A" w:rsidRDefault="005D6E09" w:rsidP="005C6F9E">
            <w:pPr>
              <w:numPr>
                <w:ilvl w:val="0"/>
                <w:numId w:val="116"/>
              </w:numPr>
              <w:jc w:val="both"/>
            </w:pPr>
            <w:r w:rsidRPr="00352F3A">
              <w:t>Stakeholders Empresariales</w:t>
            </w:r>
          </w:p>
          <w:p w:rsidR="005D6E09" w:rsidRPr="00352F3A" w:rsidRDefault="005D6E09" w:rsidP="005C6F9E">
            <w:pPr>
              <w:numPr>
                <w:ilvl w:val="0"/>
                <w:numId w:val="116"/>
              </w:numPr>
              <w:jc w:val="both"/>
            </w:pPr>
            <w:r w:rsidRPr="00352F3A">
              <w:t>Modelo de Dominio</w:t>
            </w:r>
          </w:p>
          <w:p w:rsidR="005D6E09" w:rsidRPr="00352F3A" w:rsidRDefault="005D6E09" w:rsidP="005C6F9E">
            <w:pPr>
              <w:numPr>
                <w:ilvl w:val="0"/>
                <w:numId w:val="116"/>
              </w:numPr>
              <w:jc w:val="both"/>
            </w:pPr>
            <w:r w:rsidRPr="00352F3A">
              <w:t>Reglas de Negocio</w:t>
            </w:r>
          </w:p>
          <w:p w:rsidR="005D6E09" w:rsidRPr="00352F3A" w:rsidRDefault="005D6E09" w:rsidP="005C6F9E">
            <w:pPr>
              <w:numPr>
                <w:ilvl w:val="0"/>
                <w:numId w:val="116"/>
              </w:numPr>
              <w:jc w:val="both"/>
            </w:pPr>
            <w:r w:rsidRPr="00352F3A">
              <w:t>Mapeo Entidad – Proceso</w:t>
            </w:r>
          </w:p>
          <w:p w:rsidR="005D6E09" w:rsidRPr="00352F3A" w:rsidRDefault="005D6E09" w:rsidP="005C6F9E">
            <w:pPr>
              <w:numPr>
                <w:ilvl w:val="0"/>
                <w:numId w:val="116"/>
              </w:numPr>
              <w:jc w:val="both"/>
            </w:pPr>
            <w:r w:rsidRPr="00352F3A">
              <w:t>Priorización de Procesos</w:t>
            </w:r>
          </w:p>
          <w:p w:rsidR="005D6E09" w:rsidRPr="00352F3A" w:rsidRDefault="005D6E09" w:rsidP="005C6F9E">
            <w:pPr>
              <w:numPr>
                <w:ilvl w:val="0"/>
                <w:numId w:val="116"/>
              </w:numPr>
              <w:jc w:val="both"/>
            </w:pPr>
            <w:r w:rsidRPr="00352F3A">
              <w:t>Priorización de Entidades</w:t>
            </w:r>
          </w:p>
          <w:p w:rsidR="005D6E09" w:rsidRPr="00352F3A" w:rsidRDefault="005D6E09" w:rsidP="005C6F9E">
            <w:pPr>
              <w:pStyle w:val="Textoindependiente"/>
              <w:numPr>
                <w:ilvl w:val="0"/>
                <w:numId w:val="11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6" w:name="id_c505500338fa"/>
      <w:bookmarkEnd w:id="496"/>
    </w:p>
    <w:p w:rsidR="005D6E09" w:rsidRPr="00352F3A" w:rsidRDefault="005D6E09" w:rsidP="005D6E09">
      <w:pPr>
        <w:pStyle w:val="Ttulo2"/>
        <w:ind w:left="284" w:right="-22"/>
        <w:jc w:val="both"/>
        <w:rPr>
          <w:rFonts w:cs="Times New Roman"/>
        </w:rPr>
      </w:pPr>
      <w:bookmarkStart w:id="497" w:name="_Toc295229897"/>
      <w:bookmarkStart w:id="498" w:name="_Toc296942249"/>
      <w:bookmarkStart w:id="499" w:name="_Toc296955666"/>
      <w:bookmarkStart w:id="500" w:name="_Toc296956766"/>
      <w:bookmarkStart w:id="501" w:name="_Toc296957015"/>
      <w:bookmarkStart w:id="502" w:name="_Toc304334693"/>
      <w:bookmarkStart w:id="503" w:name="_Toc304388555"/>
      <w:bookmarkStart w:id="504" w:name="_Toc304933321"/>
      <w:r w:rsidRPr="00352F3A">
        <w:rPr>
          <w:rFonts w:cs="Times New Roman"/>
        </w:rPr>
        <w:t>1.4</w:t>
      </w:r>
      <w:r w:rsidRPr="00352F3A">
        <w:rPr>
          <w:rFonts w:cs="Times New Roman"/>
        </w:rPr>
        <w:tab/>
        <w:t>Suposiciones</w:t>
      </w:r>
      <w:bookmarkEnd w:id="497"/>
      <w:bookmarkEnd w:id="498"/>
      <w:bookmarkEnd w:id="499"/>
      <w:bookmarkEnd w:id="500"/>
      <w:bookmarkEnd w:id="501"/>
      <w:bookmarkEnd w:id="502"/>
      <w:bookmarkEnd w:id="503"/>
      <w:bookmarkEnd w:id="5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505" w:name="id_3b7b16c4cd90"/>
      <w:bookmarkEnd w:id="505"/>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5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507" w:name="_Toc296942250"/>
      <w:bookmarkStart w:id="508" w:name="_Toc296955667"/>
      <w:bookmarkStart w:id="509" w:name="_Toc296956767"/>
      <w:bookmarkStart w:id="510" w:name="_Toc296957016"/>
      <w:bookmarkStart w:id="511" w:name="_Toc304334694"/>
      <w:bookmarkStart w:id="512" w:name="_Toc304388556"/>
      <w:bookmarkStart w:id="513" w:name="_Toc304933322"/>
      <w:r w:rsidRPr="00352F3A">
        <w:rPr>
          <w:rFonts w:cs="Times New Roman"/>
        </w:rPr>
        <w:lastRenderedPageBreak/>
        <w:t>SECCIÓN 2. ORGANIZACIÓN DEL PROYECTO</w:t>
      </w:r>
      <w:bookmarkStart w:id="514" w:name="id_268a6e2fad3a"/>
      <w:bookmarkEnd w:id="506"/>
      <w:bookmarkEnd w:id="507"/>
      <w:bookmarkEnd w:id="508"/>
      <w:bookmarkEnd w:id="509"/>
      <w:bookmarkEnd w:id="510"/>
      <w:bookmarkEnd w:id="511"/>
      <w:bookmarkEnd w:id="512"/>
      <w:bookmarkEnd w:id="513"/>
      <w:bookmarkEnd w:id="514"/>
    </w:p>
    <w:p w:rsidR="005D6E09" w:rsidRPr="00352F3A" w:rsidRDefault="005D6E09" w:rsidP="005D6E09">
      <w:pPr>
        <w:pStyle w:val="Ttulo2"/>
        <w:ind w:left="284" w:right="-22"/>
        <w:jc w:val="both"/>
        <w:rPr>
          <w:rFonts w:cs="Times New Roman"/>
        </w:rPr>
      </w:pPr>
      <w:bookmarkStart w:id="515" w:name="_Toc295229899"/>
      <w:bookmarkStart w:id="516" w:name="_Toc296942251"/>
      <w:bookmarkStart w:id="517" w:name="_Toc296955668"/>
      <w:bookmarkStart w:id="518" w:name="_Toc296956768"/>
      <w:bookmarkStart w:id="519" w:name="_Toc296957017"/>
      <w:bookmarkStart w:id="520" w:name="_Toc304334695"/>
      <w:bookmarkStart w:id="521" w:name="_Toc304388557"/>
      <w:bookmarkStart w:id="522" w:name="_Toc304933323"/>
      <w:r w:rsidRPr="00352F3A">
        <w:rPr>
          <w:rFonts w:cs="Times New Roman"/>
        </w:rPr>
        <w:t>2.1</w:t>
      </w:r>
      <w:r w:rsidRPr="00352F3A">
        <w:rPr>
          <w:rFonts w:cs="Times New Roman"/>
        </w:rPr>
        <w:tab/>
      </w:r>
      <w:bookmarkStart w:id="523" w:name="id_d63218d15d35"/>
      <w:bookmarkEnd w:id="523"/>
      <w:r w:rsidRPr="00352F3A">
        <w:rPr>
          <w:rFonts w:cs="Times New Roman"/>
        </w:rPr>
        <w:t>Estructura del Proyecto</w:t>
      </w:r>
      <w:bookmarkEnd w:id="515"/>
      <w:bookmarkEnd w:id="516"/>
      <w:bookmarkEnd w:id="517"/>
      <w:bookmarkEnd w:id="518"/>
      <w:bookmarkEnd w:id="519"/>
      <w:bookmarkEnd w:id="520"/>
      <w:bookmarkEnd w:id="521"/>
      <w:bookmarkEnd w:id="522"/>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24" w:name="id_fd76ffed77dd"/>
      <w:bookmarkEnd w:id="524"/>
    </w:p>
    <w:p w:rsidR="005D6E09" w:rsidRPr="00352F3A" w:rsidRDefault="005D6E09" w:rsidP="005D6E09">
      <w:pPr>
        <w:pStyle w:val="Ttulo2"/>
        <w:ind w:left="284" w:right="-22"/>
        <w:jc w:val="both"/>
        <w:rPr>
          <w:rFonts w:cs="Times New Roman"/>
        </w:rPr>
      </w:pPr>
      <w:bookmarkStart w:id="525" w:name="_Toc295229900"/>
      <w:bookmarkStart w:id="526" w:name="_Toc296942252"/>
      <w:bookmarkStart w:id="527" w:name="_Toc296955669"/>
      <w:bookmarkStart w:id="528" w:name="_Toc296956769"/>
      <w:bookmarkStart w:id="529" w:name="_Toc296957018"/>
      <w:bookmarkStart w:id="530" w:name="_Toc304334696"/>
      <w:bookmarkStart w:id="531" w:name="_Toc304388558"/>
      <w:bookmarkStart w:id="532" w:name="_Toc304933324"/>
      <w:r w:rsidRPr="00352F3A">
        <w:rPr>
          <w:rFonts w:cs="Times New Roman"/>
        </w:rPr>
        <w:t>2.2</w:t>
      </w:r>
      <w:r w:rsidRPr="00352F3A">
        <w:rPr>
          <w:rFonts w:cs="Times New Roman"/>
        </w:rPr>
        <w:tab/>
        <w:t>Stakeholders</w:t>
      </w:r>
      <w:bookmarkEnd w:id="525"/>
      <w:bookmarkEnd w:id="526"/>
      <w:bookmarkEnd w:id="527"/>
      <w:bookmarkEnd w:id="528"/>
      <w:bookmarkEnd w:id="529"/>
      <w:bookmarkEnd w:id="530"/>
      <w:bookmarkEnd w:id="531"/>
      <w:bookmarkEnd w:id="532"/>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33" w:name="id_c3b7e9daa367"/>
      <w:bookmarkStart w:id="534" w:name="_Toc295229901"/>
      <w:bookmarkEnd w:id="533"/>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35" w:name="_Toc296942253"/>
      <w:bookmarkStart w:id="536" w:name="_Toc296955670"/>
      <w:bookmarkStart w:id="537" w:name="_Toc296956770"/>
      <w:bookmarkStart w:id="538" w:name="_Toc296957019"/>
      <w:bookmarkStart w:id="539" w:name="_Toc304334697"/>
      <w:bookmarkStart w:id="540" w:name="_Toc304388559"/>
      <w:bookmarkStart w:id="541" w:name="_Toc304933325"/>
      <w:r w:rsidRPr="005D6E09">
        <w:rPr>
          <w:rFonts w:cs="Times New Roman"/>
          <w:szCs w:val="24"/>
        </w:rPr>
        <w:lastRenderedPageBreak/>
        <w:t>SECCIÓN 3. ESTRUCTURA DE TRABAJO</w:t>
      </w:r>
      <w:bookmarkStart w:id="542" w:name="id_0544a61097f7"/>
      <w:bookmarkEnd w:id="534"/>
      <w:bookmarkEnd w:id="535"/>
      <w:bookmarkEnd w:id="536"/>
      <w:bookmarkEnd w:id="537"/>
      <w:bookmarkEnd w:id="538"/>
      <w:bookmarkEnd w:id="539"/>
      <w:bookmarkEnd w:id="540"/>
      <w:bookmarkEnd w:id="541"/>
      <w:bookmarkEnd w:id="542"/>
    </w:p>
    <w:p w:rsidR="005D6E09" w:rsidRPr="005D6E09" w:rsidRDefault="005D6E09" w:rsidP="005D6E09">
      <w:pPr>
        <w:pStyle w:val="Ttulo2"/>
        <w:ind w:left="284" w:right="-22"/>
        <w:jc w:val="both"/>
        <w:rPr>
          <w:rFonts w:cs="Times New Roman"/>
          <w:szCs w:val="24"/>
        </w:rPr>
      </w:pPr>
      <w:bookmarkStart w:id="543" w:name="_Toc295229902"/>
      <w:bookmarkStart w:id="544" w:name="_Toc296942254"/>
      <w:bookmarkStart w:id="545" w:name="_Toc296955671"/>
      <w:bookmarkStart w:id="546" w:name="_Toc296956771"/>
      <w:bookmarkStart w:id="547" w:name="_Toc296957020"/>
      <w:bookmarkStart w:id="548" w:name="_Toc304334698"/>
      <w:bookmarkStart w:id="549" w:name="_Toc304388560"/>
      <w:bookmarkStart w:id="550" w:name="_Toc304933326"/>
      <w:r w:rsidRPr="005D6E09">
        <w:rPr>
          <w:rFonts w:cs="Times New Roman"/>
          <w:szCs w:val="24"/>
        </w:rPr>
        <w:t>3.1</w:t>
      </w:r>
      <w:r w:rsidRPr="005D6E09">
        <w:rPr>
          <w:rFonts w:cs="Times New Roman"/>
          <w:szCs w:val="24"/>
        </w:rPr>
        <w:tab/>
        <w:t>Métodos, Herramientas, y Técnicas</w:t>
      </w:r>
      <w:bookmarkEnd w:id="543"/>
      <w:bookmarkEnd w:id="544"/>
      <w:bookmarkEnd w:id="545"/>
      <w:bookmarkEnd w:id="546"/>
      <w:bookmarkEnd w:id="547"/>
      <w:bookmarkEnd w:id="548"/>
      <w:bookmarkEnd w:id="549"/>
      <w:bookmarkEnd w:id="550"/>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5C6F9E">
      <w:pPr>
        <w:pStyle w:val="Ttulo2"/>
        <w:numPr>
          <w:ilvl w:val="1"/>
          <w:numId w:val="117"/>
        </w:numPr>
        <w:ind w:right="-22"/>
        <w:jc w:val="both"/>
        <w:rPr>
          <w:rFonts w:cs="Times New Roman"/>
        </w:rPr>
      </w:pPr>
      <w:bookmarkStart w:id="551" w:name="_Toc295229903"/>
      <w:bookmarkStart w:id="552" w:name="_Toc296942255"/>
      <w:bookmarkStart w:id="553" w:name="_Toc296955672"/>
      <w:bookmarkStart w:id="554" w:name="_Toc296956772"/>
      <w:bookmarkStart w:id="555" w:name="_Toc296957021"/>
      <w:bookmarkStart w:id="556" w:name="_Toc304334699"/>
      <w:bookmarkStart w:id="557" w:name="_Toc304388561"/>
      <w:bookmarkStart w:id="558" w:name="_Toc304933327"/>
      <w:r w:rsidRPr="00352F3A">
        <w:rPr>
          <w:rFonts w:cs="Times New Roman"/>
        </w:rPr>
        <w:t>Hitos</w:t>
      </w:r>
      <w:bookmarkEnd w:id="551"/>
      <w:bookmarkEnd w:id="552"/>
      <w:bookmarkEnd w:id="553"/>
      <w:bookmarkEnd w:id="554"/>
      <w:bookmarkEnd w:id="555"/>
      <w:bookmarkEnd w:id="556"/>
      <w:bookmarkEnd w:id="557"/>
      <w:bookmarkEnd w:id="558"/>
    </w:p>
    <w:p w:rsidR="005C6F9E" w:rsidRPr="005C6F9E" w:rsidRDefault="005C6F9E" w:rsidP="005C6F9E">
      <w:pPr>
        <w:pStyle w:val="Prrafodelista"/>
        <w:numPr>
          <w:ilvl w:val="1"/>
          <w:numId w:val="11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9710F4">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0"/>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59" w:name="_Toc295229904"/>
      <w:bookmarkStart w:id="560" w:name="_Toc296942256"/>
      <w:bookmarkStart w:id="561" w:name="_Toc296955673"/>
      <w:bookmarkStart w:id="562" w:name="_Toc296956773"/>
      <w:bookmarkStart w:id="563" w:name="_Toc296957022"/>
      <w:bookmarkStart w:id="564" w:name="_Toc304334700"/>
      <w:bookmarkStart w:id="565" w:name="_Toc304388562"/>
      <w:bookmarkStart w:id="566" w:name="_Toc304933328"/>
      <w:r w:rsidRPr="00352F3A">
        <w:rPr>
          <w:rFonts w:cs="Times New Roman"/>
        </w:rPr>
        <w:lastRenderedPageBreak/>
        <w:t>3.3 Cronograma del Proyecto</w:t>
      </w:r>
      <w:bookmarkEnd w:id="559"/>
      <w:bookmarkEnd w:id="560"/>
      <w:bookmarkEnd w:id="561"/>
      <w:bookmarkEnd w:id="562"/>
      <w:bookmarkEnd w:id="563"/>
      <w:bookmarkEnd w:id="564"/>
      <w:bookmarkEnd w:id="565"/>
      <w:bookmarkEnd w:id="56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67" w:name="_Toc295229905"/>
      <w:bookmarkStart w:id="568" w:name="_Toc296942257"/>
      <w:bookmarkStart w:id="569" w:name="_Toc296955674"/>
      <w:bookmarkStart w:id="570" w:name="_Toc296956774"/>
      <w:bookmarkStart w:id="571" w:name="_Toc296957023"/>
      <w:bookmarkStart w:id="572" w:name="_Toc304334701"/>
      <w:bookmarkStart w:id="573" w:name="_Toc304388563"/>
      <w:bookmarkStart w:id="574" w:name="_Toc304933329"/>
      <w:r w:rsidRPr="00352F3A">
        <w:rPr>
          <w:rFonts w:cs="Times New Roman"/>
        </w:rPr>
        <w:t xml:space="preserve">3.3.1 </w:t>
      </w:r>
      <w:r w:rsidRPr="00352F3A">
        <w:rPr>
          <w:rFonts w:cs="Times New Roman"/>
          <w:b w:val="0"/>
          <w:bCs w:val="0"/>
        </w:rPr>
        <w:t>Calendario de Proyecto del Ciclo 2011 – I.</w:t>
      </w:r>
      <w:bookmarkEnd w:id="567"/>
      <w:bookmarkEnd w:id="568"/>
      <w:bookmarkEnd w:id="569"/>
      <w:bookmarkEnd w:id="570"/>
      <w:bookmarkEnd w:id="571"/>
      <w:bookmarkEnd w:id="572"/>
      <w:bookmarkEnd w:id="573"/>
      <w:bookmarkEnd w:id="574"/>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75" w:name="_Toc295229906"/>
      <w:bookmarkStart w:id="576" w:name="_Toc296942258"/>
      <w:bookmarkStart w:id="577" w:name="_Toc296955675"/>
      <w:bookmarkStart w:id="578" w:name="_Toc296956775"/>
      <w:bookmarkStart w:id="579" w:name="_Toc296957024"/>
      <w:bookmarkStart w:id="580" w:name="_Toc304334702"/>
      <w:bookmarkStart w:id="581" w:name="_Toc304388564"/>
      <w:bookmarkStart w:id="582" w:name="_Toc304933330"/>
      <w:r w:rsidRPr="00352F3A">
        <w:rPr>
          <w:rFonts w:cs="Times New Roman"/>
        </w:rPr>
        <w:t xml:space="preserve">3.3.2 </w:t>
      </w:r>
      <w:r w:rsidRPr="00352F3A">
        <w:rPr>
          <w:rFonts w:cs="Times New Roman"/>
          <w:b w:val="0"/>
          <w:bCs w:val="0"/>
        </w:rPr>
        <w:t>Calendario de Proyecto del Ciclo 2011 – II (Proyectado)</w:t>
      </w:r>
      <w:bookmarkEnd w:id="575"/>
      <w:bookmarkEnd w:id="576"/>
      <w:bookmarkEnd w:id="577"/>
      <w:bookmarkEnd w:id="578"/>
      <w:bookmarkEnd w:id="579"/>
      <w:bookmarkEnd w:id="580"/>
      <w:bookmarkEnd w:id="581"/>
      <w:bookmarkEnd w:id="582"/>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83" w:name="_Toc295229907"/>
      <w:bookmarkStart w:id="584" w:name="_Toc296942259"/>
      <w:bookmarkStart w:id="585" w:name="_Toc296955676"/>
      <w:bookmarkStart w:id="586" w:name="_Toc296956776"/>
      <w:bookmarkStart w:id="587" w:name="_Toc296957025"/>
      <w:bookmarkStart w:id="588" w:name="_Toc304334703"/>
      <w:bookmarkStart w:id="589" w:name="_Toc304388565"/>
      <w:bookmarkStart w:id="590" w:name="_Toc304933331"/>
      <w:r w:rsidRPr="00352F3A">
        <w:rPr>
          <w:rFonts w:cs="Times New Roman"/>
        </w:rPr>
        <w:lastRenderedPageBreak/>
        <w:t xml:space="preserve">SECCIÓN 4. </w:t>
      </w:r>
      <w:r w:rsidRPr="00352F3A">
        <w:rPr>
          <w:rFonts w:cs="Times New Roman"/>
        </w:rPr>
        <w:tab/>
        <w:t>RIESGOS</w:t>
      </w:r>
      <w:bookmarkEnd w:id="583"/>
      <w:bookmarkEnd w:id="584"/>
      <w:bookmarkEnd w:id="585"/>
      <w:bookmarkEnd w:id="586"/>
      <w:bookmarkEnd w:id="587"/>
      <w:bookmarkEnd w:id="588"/>
      <w:bookmarkEnd w:id="589"/>
      <w:bookmarkEnd w:id="59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91" w:name="id_20628d39998a"/>
      <w:bookmarkEnd w:id="591"/>
    </w:p>
    <w:p w:rsidR="005D6E09" w:rsidRDefault="005D6E09" w:rsidP="005D6E09">
      <w:pPr>
        <w:pStyle w:val="Ttulo1"/>
        <w:spacing w:before="0"/>
        <w:ind w:left="284" w:right="-22"/>
        <w:jc w:val="both"/>
        <w:rPr>
          <w:rFonts w:cs="Times New Roman"/>
        </w:rPr>
      </w:pPr>
      <w:bookmarkStart w:id="592" w:name="_Toc295229908"/>
    </w:p>
    <w:p w:rsidR="005D6E09" w:rsidRPr="00352F3A" w:rsidRDefault="005D6E09" w:rsidP="005D6E09">
      <w:pPr>
        <w:pStyle w:val="Ttulo1"/>
        <w:spacing w:before="0"/>
        <w:ind w:left="284" w:right="-22"/>
        <w:jc w:val="both"/>
        <w:rPr>
          <w:rFonts w:cs="Times New Roman"/>
        </w:rPr>
      </w:pPr>
      <w:bookmarkStart w:id="593" w:name="_Toc296942260"/>
      <w:bookmarkStart w:id="594" w:name="_Toc296955677"/>
      <w:bookmarkStart w:id="595" w:name="_Toc296956777"/>
      <w:bookmarkStart w:id="596" w:name="_Toc296957026"/>
      <w:bookmarkStart w:id="597" w:name="_Toc304334704"/>
      <w:bookmarkStart w:id="598" w:name="_Toc304388566"/>
      <w:bookmarkStart w:id="599" w:name="_Toc304933332"/>
      <w:r w:rsidRPr="00352F3A">
        <w:rPr>
          <w:rFonts w:cs="Times New Roman"/>
        </w:rPr>
        <w:t xml:space="preserve">SECCIÓN 5. </w:t>
      </w:r>
      <w:r w:rsidRPr="00352F3A">
        <w:rPr>
          <w:rFonts w:cs="Times New Roman"/>
        </w:rPr>
        <w:tab/>
        <w:t>HISTORIAL DE REVISIÓN</w:t>
      </w:r>
      <w:bookmarkEnd w:id="592"/>
      <w:bookmarkEnd w:id="593"/>
      <w:bookmarkEnd w:id="594"/>
      <w:bookmarkEnd w:id="595"/>
      <w:bookmarkEnd w:id="596"/>
      <w:bookmarkEnd w:id="597"/>
      <w:bookmarkEnd w:id="598"/>
      <w:bookmarkEnd w:id="59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600" w:name="id_3aff2a0f954f"/>
      <w:bookmarkStart w:id="601" w:name="_Toc295229909"/>
      <w:bookmarkEnd w:id="600"/>
    </w:p>
    <w:p w:rsidR="005D6E09" w:rsidRPr="00352F3A" w:rsidRDefault="005D6E09" w:rsidP="005D6E09">
      <w:pPr>
        <w:pStyle w:val="Ttulo1"/>
        <w:spacing w:before="0"/>
        <w:ind w:left="284" w:right="-22"/>
        <w:jc w:val="both"/>
        <w:rPr>
          <w:rFonts w:cs="Times New Roman"/>
        </w:rPr>
      </w:pPr>
      <w:bookmarkStart w:id="602" w:name="_Toc296942261"/>
      <w:bookmarkStart w:id="603" w:name="_Toc296955678"/>
      <w:bookmarkStart w:id="604" w:name="_Toc296956778"/>
      <w:bookmarkStart w:id="605" w:name="_Toc296957027"/>
      <w:bookmarkStart w:id="606" w:name="_Toc304334705"/>
      <w:bookmarkStart w:id="607" w:name="_Toc304388567"/>
      <w:bookmarkStart w:id="608" w:name="_Toc304933333"/>
      <w:r w:rsidRPr="00352F3A">
        <w:rPr>
          <w:rFonts w:cs="Times New Roman"/>
        </w:rPr>
        <w:t xml:space="preserve">SECCIÓN 6. </w:t>
      </w:r>
      <w:r w:rsidRPr="00352F3A">
        <w:rPr>
          <w:rFonts w:cs="Times New Roman"/>
        </w:rPr>
        <w:tab/>
        <w:t>APROBACIÓN</w:t>
      </w:r>
      <w:bookmarkEnd w:id="601"/>
      <w:bookmarkEnd w:id="602"/>
      <w:bookmarkEnd w:id="603"/>
      <w:bookmarkEnd w:id="604"/>
      <w:bookmarkEnd w:id="605"/>
      <w:bookmarkEnd w:id="606"/>
      <w:bookmarkEnd w:id="607"/>
      <w:bookmarkEnd w:id="608"/>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609" w:name="_Toc304933334"/>
      <w:r w:rsidRPr="00F02431">
        <w:t xml:space="preserve">ANEXO 4: </w:t>
      </w:r>
      <w:r w:rsidRPr="00F02431">
        <w:rPr>
          <w:b w:val="0"/>
        </w:rPr>
        <w:t xml:space="preserve">Actas de </w:t>
      </w:r>
      <w:r w:rsidRPr="00F02431">
        <w:rPr>
          <w:b w:val="0"/>
          <w:lang w:val="es-PE"/>
        </w:rPr>
        <w:t>Reunión</w:t>
      </w:r>
      <w:bookmarkEnd w:id="609"/>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36"/>
          <w:footerReference w:type="even" r:id="rId137"/>
          <w:footerReference w:type="default" r:id="rId138"/>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0"/>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sectPr w:rsidR="00277FC1" w:rsidSect="0022223F">
          <w:footerReference w:type="even" r:id="rId165"/>
          <w:footerReference w:type="default" r:id="rId166"/>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610" w:name="_Toc304933335"/>
      <w:r>
        <w:t>ANEXO 5</w:t>
      </w:r>
      <w:r w:rsidRPr="00F02431">
        <w:t xml:space="preserve">: </w:t>
      </w:r>
      <w:r>
        <w:rPr>
          <w:b w:val="0"/>
        </w:rPr>
        <w:t>Control de Cambios</w:t>
      </w:r>
      <w:bookmarkEnd w:id="610"/>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72C12">
          <w:footerReference w:type="even" r:id="rId168"/>
          <w:pgSz w:w="11906" w:h="16838"/>
          <w:pgMar w:top="1418" w:right="1701" w:bottom="1418" w:left="1701" w:header="709" w:footer="709" w:gutter="0"/>
          <w:pgNumType w:start="350"/>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69"/>
          <w:footerReference w:type="default" r:id="rId170"/>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C31B50"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C31B50"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1" w:name="_Toc295162565"/>
      <w:bookmarkStart w:id="612" w:name="_Toc296942264"/>
      <w:bookmarkStart w:id="613" w:name="_Toc296955681"/>
      <w:bookmarkStart w:id="614" w:name="_Toc296956781"/>
      <w:bookmarkStart w:id="615" w:name="_Toc296957030"/>
      <w:bookmarkStart w:id="616" w:name="_Toc304334708"/>
      <w:bookmarkStart w:id="617" w:name="_Toc304388570"/>
      <w:bookmarkStart w:id="618" w:name="_Toc304933336"/>
      <w:r w:rsidRPr="00977841">
        <w:rPr>
          <w:rFonts w:cs="Times New Roman"/>
        </w:rPr>
        <w:lastRenderedPageBreak/>
        <w:t>Información General</w:t>
      </w:r>
      <w:bookmarkEnd w:id="611"/>
      <w:bookmarkEnd w:id="612"/>
      <w:bookmarkEnd w:id="613"/>
      <w:bookmarkEnd w:id="614"/>
      <w:bookmarkEnd w:id="615"/>
      <w:bookmarkEnd w:id="616"/>
      <w:bookmarkEnd w:id="617"/>
      <w:bookmarkEnd w:id="6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9" w:name="_Toc295162566"/>
      <w:bookmarkStart w:id="620" w:name="_Toc296942265"/>
      <w:bookmarkStart w:id="621" w:name="_Toc296955682"/>
      <w:bookmarkStart w:id="622" w:name="_Toc296956782"/>
      <w:bookmarkStart w:id="623" w:name="_Toc296957031"/>
      <w:bookmarkStart w:id="624" w:name="_Toc304334709"/>
      <w:bookmarkStart w:id="625" w:name="_Toc304388571"/>
      <w:bookmarkStart w:id="626" w:name="_Toc304933337"/>
      <w:r w:rsidRPr="00977841">
        <w:rPr>
          <w:rFonts w:cs="Times New Roman"/>
        </w:rPr>
        <w:t>Solicitud de Cambio</w:t>
      </w:r>
      <w:bookmarkEnd w:id="619"/>
      <w:bookmarkEnd w:id="620"/>
      <w:bookmarkEnd w:id="621"/>
      <w:bookmarkEnd w:id="622"/>
      <w:bookmarkEnd w:id="623"/>
      <w:bookmarkEnd w:id="624"/>
      <w:bookmarkEnd w:id="625"/>
      <w:bookmarkEnd w:id="6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José Díaz Díaz</w:t>
            </w:r>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27" w:name="_Toc295162567"/>
      <w:bookmarkStart w:id="628" w:name="_Toc296942266"/>
      <w:bookmarkStart w:id="629" w:name="_Toc296955683"/>
      <w:bookmarkStart w:id="630" w:name="_Toc296956783"/>
      <w:bookmarkStart w:id="631" w:name="_Toc296957032"/>
      <w:bookmarkStart w:id="632" w:name="_Toc304334710"/>
      <w:bookmarkStart w:id="633" w:name="_Toc304388572"/>
      <w:bookmarkStart w:id="634" w:name="_Toc304933338"/>
      <w:r w:rsidRPr="00977841">
        <w:rPr>
          <w:rFonts w:cs="Times New Roman"/>
        </w:rPr>
        <w:t>Aprobación</w:t>
      </w:r>
      <w:bookmarkEnd w:id="627"/>
      <w:bookmarkEnd w:id="628"/>
      <w:bookmarkEnd w:id="629"/>
      <w:bookmarkEnd w:id="630"/>
      <w:bookmarkEnd w:id="631"/>
      <w:bookmarkEnd w:id="632"/>
      <w:bookmarkEnd w:id="633"/>
      <w:bookmarkEnd w:id="63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1"/>
          <w:footerReference w:type="even" r:id="rId172"/>
          <w:footerReference w:type="default" r:id="rId173"/>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4"/>
          <w:footerReference w:type="default" r:id="rId175"/>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C31B50"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C31B50"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35" w:name="_Toc296942267"/>
      <w:bookmarkStart w:id="636" w:name="_Toc296955684"/>
      <w:bookmarkStart w:id="637" w:name="_Toc296956784"/>
      <w:bookmarkStart w:id="638" w:name="_Toc296957033"/>
      <w:bookmarkStart w:id="639" w:name="_Toc304334711"/>
      <w:bookmarkStart w:id="640" w:name="_Toc304388573"/>
      <w:bookmarkStart w:id="641" w:name="_Toc304933339"/>
      <w:r w:rsidRPr="0031274F">
        <w:rPr>
          <w:rFonts w:cs="Times New Roman"/>
        </w:rPr>
        <w:lastRenderedPageBreak/>
        <w:t>Información General</w:t>
      </w:r>
      <w:bookmarkEnd w:id="635"/>
      <w:bookmarkEnd w:id="636"/>
      <w:bookmarkEnd w:id="637"/>
      <w:bookmarkEnd w:id="638"/>
      <w:bookmarkEnd w:id="639"/>
      <w:bookmarkEnd w:id="640"/>
      <w:bookmarkEnd w:id="64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2" w:name="_Toc296942268"/>
      <w:bookmarkStart w:id="643" w:name="_Toc296955685"/>
      <w:bookmarkStart w:id="644" w:name="_Toc296956785"/>
      <w:bookmarkStart w:id="645" w:name="_Toc296957034"/>
      <w:bookmarkStart w:id="646" w:name="_Toc304334712"/>
      <w:bookmarkStart w:id="647" w:name="_Toc304388574"/>
      <w:bookmarkStart w:id="648" w:name="_Toc304933340"/>
      <w:r w:rsidRPr="0031274F">
        <w:rPr>
          <w:rFonts w:cs="Times New Roman"/>
        </w:rPr>
        <w:t>Solicitud de Cambio</w:t>
      </w:r>
      <w:bookmarkEnd w:id="642"/>
      <w:bookmarkEnd w:id="643"/>
      <w:bookmarkEnd w:id="644"/>
      <w:bookmarkEnd w:id="645"/>
      <w:bookmarkEnd w:id="646"/>
      <w:bookmarkEnd w:id="647"/>
      <w:bookmarkEnd w:id="64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9" w:name="_Toc296942269"/>
      <w:bookmarkStart w:id="650" w:name="_Toc296955686"/>
      <w:bookmarkStart w:id="651" w:name="_Toc296956786"/>
      <w:bookmarkStart w:id="652" w:name="_Toc296957035"/>
      <w:bookmarkStart w:id="653" w:name="_Toc304334713"/>
      <w:bookmarkStart w:id="654" w:name="_Toc304388575"/>
      <w:bookmarkStart w:id="655" w:name="_Toc304933341"/>
      <w:r w:rsidRPr="0031274F">
        <w:rPr>
          <w:rFonts w:cs="Times New Roman"/>
        </w:rPr>
        <w:lastRenderedPageBreak/>
        <w:t>Aprobación</w:t>
      </w:r>
      <w:bookmarkEnd w:id="649"/>
      <w:bookmarkEnd w:id="650"/>
      <w:bookmarkEnd w:id="651"/>
      <w:bookmarkEnd w:id="652"/>
      <w:bookmarkEnd w:id="653"/>
      <w:bookmarkEnd w:id="654"/>
      <w:bookmarkEnd w:id="65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76"/>
          <w:footerReference w:type="default" r:id="rId177"/>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78"/>
          <w:footerReference w:type="default" r:id="rId179"/>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C31B50"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C31B50"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0"/>
          <w:footerReference w:type="default" r:id="rId181"/>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56" w:name="_Toc296942270"/>
      <w:bookmarkStart w:id="657" w:name="_Toc296955687"/>
      <w:bookmarkStart w:id="658" w:name="_Toc296956787"/>
      <w:bookmarkStart w:id="659" w:name="_Toc296957036"/>
      <w:bookmarkStart w:id="660" w:name="_Toc304334714"/>
      <w:bookmarkStart w:id="661" w:name="_Toc304388576"/>
      <w:bookmarkStart w:id="662" w:name="_Toc304933342"/>
      <w:r w:rsidRPr="00FD0189">
        <w:rPr>
          <w:rFonts w:cs="Times New Roman"/>
        </w:rPr>
        <w:t>Información General</w:t>
      </w:r>
      <w:bookmarkEnd w:id="656"/>
      <w:bookmarkEnd w:id="657"/>
      <w:bookmarkEnd w:id="658"/>
      <w:bookmarkEnd w:id="659"/>
      <w:bookmarkEnd w:id="660"/>
      <w:bookmarkEnd w:id="661"/>
      <w:bookmarkEnd w:id="66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63" w:name="_Toc296942271"/>
      <w:bookmarkStart w:id="664" w:name="_Toc296955688"/>
      <w:bookmarkStart w:id="665" w:name="_Toc296956788"/>
      <w:bookmarkStart w:id="666" w:name="_Toc296957037"/>
      <w:bookmarkStart w:id="667" w:name="_Toc304334715"/>
      <w:bookmarkStart w:id="668" w:name="_Toc304388577"/>
      <w:bookmarkStart w:id="669" w:name="_Toc304933343"/>
      <w:r w:rsidRPr="00FD0189">
        <w:rPr>
          <w:rFonts w:cs="Times New Roman"/>
        </w:rPr>
        <w:t>Solicitud de Cambio</w:t>
      </w:r>
      <w:bookmarkEnd w:id="663"/>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70" w:name="_Toc296942272"/>
      <w:bookmarkStart w:id="671" w:name="_Toc296955689"/>
      <w:bookmarkStart w:id="672" w:name="_Toc296956789"/>
      <w:bookmarkStart w:id="673" w:name="_Toc296957038"/>
      <w:bookmarkStart w:id="674" w:name="_Toc304334716"/>
      <w:bookmarkStart w:id="675" w:name="_Toc304388578"/>
      <w:bookmarkStart w:id="676" w:name="_Toc304933344"/>
      <w:r w:rsidRPr="00FD0189">
        <w:rPr>
          <w:rFonts w:cs="Times New Roman"/>
        </w:rPr>
        <w:t>Aprobación</w:t>
      </w:r>
      <w:bookmarkEnd w:id="670"/>
      <w:bookmarkEnd w:id="671"/>
      <w:bookmarkEnd w:id="672"/>
      <w:bookmarkEnd w:id="673"/>
      <w:bookmarkEnd w:id="674"/>
      <w:bookmarkEnd w:id="675"/>
      <w:bookmarkEnd w:id="6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82"/>
          <w:footerReference w:type="default" r:id="rId183"/>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4"/>
          <w:footerReference w:type="default" r:id="rId185"/>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C31B50"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C31B50"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77" w:name="_Toc296942273"/>
      <w:bookmarkStart w:id="678" w:name="_Toc296955690"/>
      <w:bookmarkStart w:id="679" w:name="_Toc296956790"/>
      <w:bookmarkStart w:id="680" w:name="_Toc296957039"/>
      <w:bookmarkStart w:id="681" w:name="_Toc304334717"/>
      <w:bookmarkStart w:id="682" w:name="_Toc304388579"/>
      <w:bookmarkStart w:id="683" w:name="_Toc304933345"/>
      <w:r w:rsidRPr="00177F1F">
        <w:rPr>
          <w:rFonts w:cs="Times New Roman"/>
        </w:rPr>
        <w:lastRenderedPageBreak/>
        <w:t>Información General</w:t>
      </w:r>
      <w:bookmarkEnd w:id="677"/>
      <w:bookmarkEnd w:id="678"/>
      <w:bookmarkEnd w:id="679"/>
      <w:bookmarkEnd w:id="680"/>
      <w:bookmarkEnd w:id="681"/>
      <w:bookmarkEnd w:id="682"/>
      <w:bookmarkEnd w:id="683"/>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84" w:name="_Toc296942274"/>
      <w:bookmarkStart w:id="685" w:name="_Toc296955691"/>
      <w:bookmarkStart w:id="686" w:name="_Toc296956791"/>
      <w:bookmarkStart w:id="687" w:name="_Toc296957040"/>
      <w:bookmarkStart w:id="688" w:name="_Toc304334718"/>
      <w:bookmarkStart w:id="689" w:name="_Toc304388580"/>
      <w:bookmarkStart w:id="690" w:name="_Toc304933346"/>
      <w:r w:rsidRPr="00177F1F">
        <w:rPr>
          <w:rFonts w:cs="Times New Roman"/>
        </w:rPr>
        <w:t>Solicitud de Cambio</w:t>
      </w:r>
      <w:bookmarkEnd w:id="684"/>
      <w:bookmarkEnd w:id="685"/>
      <w:bookmarkEnd w:id="686"/>
      <w:bookmarkEnd w:id="687"/>
      <w:bookmarkEnd w:id="688"/>
      <w:bookmarkEnd w:id="689"/>
      <w:bookmarkEnd w:id="6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91" w:name="_Toc296942275"/>
      <w:bookmarkStart w:id="692" w:name="_Toc296955692"/>
      <w:bookmarkStart w:id="693" w:name="_Toc296956792"/>
      <w:bookmarkStart w:id="694" w:name="_Toc296957041"/>
      <w:bookmarkStart w:id="695" w:name="_Toc304334719"/>
      <w:bookmarkStart w:id="696" w:name="_Toc304388581"/>
      <w:bookmarkStart w:id="697" w:name="_Toc304933347"/>
      <w:r w:rsidRPr="00177F1F">
        <w:rPr>
          <w:rFonts w:cs="Times New Roman"/>
        </w:rPr>
        <w:t>Aprobación</w:t>
      </w:r>
      <w:bookmarkEnd w:id="691"/>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C31B50"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C31B50"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98" w:name="_Toc296942276"/>
      <w:bookmarkStart w:id="699" w:name="_Toc296955693"/>
      <w:bookmarkStart w:id="700" w:name="_Toc296956793"/>
      <w:bookmarkStart w:id="701" w:name="_Toc296957042"/>
      <w:bookmarkStart w:id="702" w:name="_Toc304334720"/>
      <w:bookmarkStart w:id="703" w:name="_Toc304388582"/>
      <w:bookmarkStart w:id="704" w:name="_Toc304933348"/>
      <w:r w:rsidRPr="00717F95">
        <w:rPr>
          <w:rFonts w:cs="Times New Roman"/>
        </w:rPr>
        <w:lastRenderedPageBreak/>
        <w:t>Información General</w:t>
      </w:r>
      <w:bookmarkEnd w:id="698"/>
      <w:bookmarkEnd w:id="699"/>
      <w:bookmarkEnd w:id="700"/>
      <w:bookmarkEnd w:id="701"/>
      <w:bookmarkEnd w:id="702"/>
      <w:bookmarkEnd w:id="703"/>
      <w:bookmarkEnd w:id="70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05" w:name="_Toc296942277"/>
      <w:bookmarkStart w:id="706" w:name="_Toc296955694"/>
      <w:bookmarkStart w:id="707" w:name="_Toc296956794"/>
      <w:bookmarkStart w:id="708" w:name="_Toc296957043"/>
      <w:bookmarkStart w:id="709" w:name="_Toc304334721"/>
      <w:bookmarkStart w:id="710" w:name="_Toc304388583"/>
      <w:bookmarkStart w:id="711" w:name="_Toc304933349"/>
      <w:r w:rsidRPr="00717F95">
        <w:rPr>
          <w:rFonts w:cs="Times New Roman"/>
        </w:rPr>
        <w:t>Solicitud de Cambio</w:t>
      </w:r>
      <w:bookmarkEnd w:id="705"/>
      <w:bookmarkEnd w:id="706"/>
      <w:bookmarkEnd w:id="707"/>
      <w:bookmarkEnd w:id="708"/>
      <w:bookmarkEnd w:id="709"/>
      <w:bookmarkEnd w:id="710"/>
      <w:bookmarkEnd w:id="7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12" w:name="_Toc296942278"/>
      <w:bookmarkStart w:id="713" w:name="_Toc296955695"/>
      <w:bookmarkStart w:id="714" w:name="_Toc296956795"/>
      <w:bookmarkStart w:id="715" w:name="_Toc296957044"/>
      <w:bookmarkStart w:id="716" w:name="_Toc304334722"/>
      <w:bookmarkStart w:id="717" w:name="_Toc304388584"/>
      <w:bookmarkStart w:id="718" w:name="_Toc304933350"/>
      <w:r w:rsidRPr="00717F95">
        <w:rPr>
          <w:rFonts w:cs="Times New Roman"/>
        </w:rPr>
        <w:t>Aprobación</w:t>
      </w:r>
      <w:bookmarkEnd w:id="712"/>
      <w:bookmarkEnd w:id="713"/>
      <w:bookmarkEnd w:id="714"/>
      <w:bookmarkEnd w:id="715"/>
      <w:bookmarkEnd w:id="716"/>
      <w:bookmarkEnd w:id="717"/>
      <w:bookmarkEnd w:id="7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88"/>
          <w:footerReference w:type="default" r:id="rId189"/>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C31B50"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C31B50"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19" w:name="_Toc296942279"/>
      <w:bookmarkStart w:id="720" w:name="_Toc296955696"/>
      <w:bookmarkStart w:id="721" w:name="_Toc296956796"/>
      <w:bookmarkStart w:id="722" w:name="_Toc296957045"/>
      <w:bookmarkStart w:id="723" w:name="_Toc304334723"/>
      <w:bookmarkStart w:id="724" w:name="_Toc304388585"/>
      <w:bookmarkStart w:id="725" w:name="_Toc304933351"/>
      <w:r w:rsidRPr="00840DE4">
        <w:rPr>
          <w:rFonts w:cs="Times New Roman"/>
        </w:rPr>
        <w:lastRenderedPageBreak/>
        <w:t>Información General</w:t>
      </w:r>
      <w:bookmarkEnd w:id="719"/>
      <w:bookmarkEnd w:id="720"/>
      <w:bookmarkEnd w:id="721"/>
      <w:bookmarkEnd w:id="722"/>
      <w:bookmarkEnd w:id="723"/>
      <w:bookmarkEnd w:id="724"/>
      <w:bookmarkEnd w:id="7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26" w:name="_Toc296942280"/>
      <w:bookmarkStart w:id="727" w:name="_Toc296955697"/>
      <w:bookmarkStart w:id="728" w:name="_Toc296956797"/>
      <w:bookmarkStart w:id="729" w:name="_Toc296957046"/>
      <w:bookmarkStart w:id="730" w:name="_Toc304334724"/>
      <w:bookmarkStart w:id="731" w:name="_Toc304388586"/>
      <w:bookmarkStart w:id="732" w:name="_Toc304933352"/>
      <w:r w:rsidRPr="00840DE4">
        <w:rPr>
          <w:rFonts w:cs="Times New Roman"/>
        </w:rPr>
        <w:t>Solicitud de Cambio</w:t>
      </w:r>
      <w:bookmarkEnd w:id="726"/>
      <w:bookmarkEnd w:id="727"/>
      <w:bookmarkEnd w:id="728"/>
      <w:bookmarkEnd w:id="729"/>
      <w:bookmarkEnd w:id="730"/>
      <w:bookmarkEnd w:id="731"/>
      <w:bookmarkEnd w:id="7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33" w:name="_Toc296942281"/>
      <w:bookmarkStart w:id="734" w:name="_Toc296955698"/>
      <w:bookmarkStart w:id="735" w:name="_Toc296956798"/>
      <w:bookmarkStart w:id="736" w:name="_Toc296957047"/>
      <w:bookmarkStart w:id="737" w:name="_Toc304334725"/>
      <w:bookmarkStart w:id="738" w:name="_Toc304388587"/>
      <w:bookmarkStart w:id="739" w:name="_Toc304933353"/>
      <w:r w:rsidRPr="00840DE4">
        <w:rPr>
          <w:rFonts w:cs="Times New Roman"/>
        </w:rPr>
        <w:t>Aprobación</w:t>
      </w:r>
      <w:bookmarkEnd w:id="733"/>
      <w:bookmarkEnd w:id="734"/>
      <w:bookmarkEnd w:id="735"/>
      <w:bookmarkEnd w:id="736"/>
      <w:bookmarkEnd w:id="737"/>
      <w:bookmarkEnd w:id="738"/>
      <w:bookmarkEnd w:id="7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4"/>
          <w:footerReference w:type="default" r:id="rId195"/>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40" w:name="_Toc304933354"/>
      <w:r>
        <w:t>ANEXO 6</w:t>
      </w:r>
      <w:r w:rsidR="00795956" w:rsidRPr="00F02431">
        <w:t xml:space="preserve">: </w:t>
      </w:r>
      <w:r w:rsidR="00795956">
        <w:rPr>
          <w:b w:val="0"/>
        </w:rPr>
        <w:t>Riesgos</w:t>
      </w:r>
      <w:bookmarkEnd w:id="740"/>
    </w:p>
    <w:p w:rsidR="00795956" w:rsidRPr="007B3338" w:rsidRDefault="00795956" w:rsidP="007B3338"/>
    <w:p w:rsidR="00D20556" w:rsidRDefault="00D20556" w:rsidP="00A51209">
      <w:pPr>
        <w:jc w:val="center"/>
        <w:rPr>
          <w:lang w:val="es-PE"/>
        </w:rPr>
        <w:sectPr w:rsidR="00D20556" w:rsidSect="00860602">
          <w:headerReference w:type="default" r:id="rId197"/>
          <w:footerReference w:type="even" r:id="rId198"/>
          <w:footerReference w:type="default" r:id="rId199"/>
          <w:pgSz w:w="11906" w:h="16838"/>
          <w:pgMar w:top="1418" w:right="1701" w:bottom="1418" w:left="1701" w:header="709" w:footer="709" w:gutter="0"/>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7052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41" w:name="_Toc304933355"/>
      <w:r w:rsidRPr="00552997">
        <w:t>ANEXO 7</w:t>
      </w:r>
      <w:r w:rsidR="009210D8" w:rsidRPr="00552997">
        <w:t>:</w:t>
      </w:r>
      <w:r w:rsidR="009210D8" w:rsidRPr="00F02431">
        <w:t xml:space="preserve"> </w:t>
      </w:r>
      <w:r w:rsidR="009210D8" w:rsidRPr="00552997">
        <w:rPr>
          <w:b w:val="0"/>
        </w:rPr>
        <w:t>Constancia de QA</w:t>
      </w:r>
      <w:bookmarkEnd w:id="741"/>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202"/>
          <w:headerReference w:type="default" r:id="rId203"/>
          <w:footerReference w:type="even" r:id="rId204"/>
          <w:footerReference w:type="default" r:id="rId205"/>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42" w:name="_Toc304933356"/>
      <w:r>
        <w:t>ANEXO 8</w:t>
      </w:r>
      <w:r w:rsidRPr="00552997">
        <w:t>:</w:t>
      </w:r>
      <w:r w:rsidRPr="00F02431">
        <w:t xml:space="preserve"> </w:t>
      </w:r>
      <w:r>
        <w:rPr>
          <w:b w:val="0"/>
        </w:rPr>
        <w:t>Actas de Aceptación</w:t>
      </w:r>
      <w:bookmarkEnd w:id="742"/>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9D0868">
          <w:headerReference w:type="even" r:id="rId206"/>
          <w:headerReference w:type="default" r:id="rId207"/>
          <w:footerReference w:type="default" r:id="rId208"/>
          <w:pgSz w:w="11906" w:h="16838"/>
          <w:pgMar w:top="1418" w:right="1701" w:bottom="1418" w:left="1701" w:header="709" w:footer="709" w:gutter="0"/>
          <w:pgNumType w:start="38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209"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210"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211"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212"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213"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214"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216"/>
      <w:footerReference w:type="default" r:id="rId21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022" w:rsidRDefault="003A0022" w:rsidP="00340305">
      <w:r>
        <w:separator/>
      </w:r>
    </w:p>
  </w:endnote>
  <w:endnote w:type="continuationSeparator" w:id="0">
    <w:p w:rsidR="003A0022" w:rsidRDefault="003A0022"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660422" w:rsidRDefault="00660422">
        <w:pPr>
          <w:pStyle w:val="Piedepgina"/>
        </w:pPr>
        <w:r w:rsidRPr="00755CB0">
          <w:rPr>
            <w:b/>
          </w:rPr>
          <w:fldChar w:fldCharType="begin"/>
        </w:r>
        <w:r w:rsidRPr="00755CB0">
          <w:rPr>
            <w:b/>
          </w:rPr>
          <w:instrText>PAGE   \* MERGEFORMAT</w:instrText>
        </w:r>
        <w:r w:rsidRPr="00755CB0">
          <w:rPr>
            <w:b/>
          </w:rPr>
          <w:fldChar w:fldCharType="separate"/>
        </w:r>
        <w:r w:rsidR="009D0868">
          <w:rPr>
            <w:b/>
            <w:noProof/>
          </w:rPr>
          <w:t>14</w:t>
        </w:r>
        <w:r w:rsidRPr="00755CB0">
          <w:rPr>
            <w:b/>
          </w:rPr>
          <w:fldChar w:fldCharType="end"/>
        </w:r>
      </w:p>
    </w:sdtContent>
  </w:sdt>
  <w:p w:rsidR="00660422" w:rsidRDefault="00660422">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660422" w:rsidRPr="00FE4843" w:rsidRDefault="00660422">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660422" w:rsidRDefault="00660422">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660422" w:rsidRDefault="00660422">
        <w:pPr>
          <w:pStyle w:val="Piedepgina"/>
          <w:jc w:val="right"/>
        </w:pPr>
        <w:r w:rsidRPr="008350B0">
          <w:rPr>
            <w:b/>
          </w:rPr>
          <w:fldChar w:fldCharType="begin"/>
        </w:r>
        <w:r w:rsidRPr="008350B0">
          <w:rPr>
            <w:b/>
          </w:rPr>
          <w:instrText>PAGE   \* MERGEFORMAT</w:instrText>
        </w:r>
        <w:r w:rsidRPr="008350B0">
          <w:rPr>
            <w:b/>
          </w:rPr>
          <w:fldChar w:fldCharType="separate"/>
        </w:r>
        <w:r w:rsidR="009D0868">
          <w:rPr>
            <w:b/>
            <w:noProof/>
          </w:rPr>
          <w:t>307</w:t>
        </w:r>
        <w:r w:rsidRPr="008350B0">
          <w:rPr>
            <w:b/>
          </w:rPr>
          <w:fldChar w:fldCharType="end"/>
        </w:r>
      </w:p>
    </w:sdtContent>
  </w:sdt>
  <w:p w:rsidR="00660422" w:rsidRDefault="00660422">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01695" w:rsidRDefault="00660422">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9D0868">
      <w:rPr>
        <w:b/>
        <w:noProof/>
        <w:sz w:val="18"/>
        <w:szCs w:val="18"/>
      </w:rPr>
      <w:t>8</w:t>
    </w:r>
    <w:r w:rsidRPr="00201695">
      <w:rPr>
        <w:b/>
        <w:sz w:val="18"/>
        <w:szCs w:val="18"/>
      </w:rPr>
      <w:fldChar w:fldCharType="end"/>
    </w:r>
  </w:p>
  <w:p w:rsidR="00660422" w:rsidRPr="00201695" w:rsidRDefault="00660422" w:rsidP="0083013A">
    <w:pPr>
      <w:pStyle w:val="Piedepgina"/>
      <w:jc w:val="cen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660422" w:rsidRDefault="00660422">
        <w:pPr>
          <w:pStyle w:val="Piedepgina"/>
          <w:jc w:val="center"/>
        </w:pPr>
        <w:r w:rsidRPr="00C8328D">
          <w:rPr>
            <w:b/>
          </w:rPr>
          <w:fldChar w:fldCharType="begin"/>
        </w:r>
        <w:r w:rsidRPr="00C8328D">
          <w:rPr>
            <w:b/>
          </w:rPr>
          <w:instrText>PAGE   \* MERGEFORMAT</w:instrText>
        </w:r>
        <w:r w:rsidRPr="00C8328D">
          <w:rPr>
            <w:b/>
          </w:rPr>
          <w:fldChar w:fldCharType="separate"/>
        </w:r>
        <w:r w:rsidR="009D0868">
          <w:rPr>
            <w:b/>
            <w:noProof/>
          </w:rPr>
          <w:t>12</w:t>
        </w:r>
        <w:r w:rsidRPr="00C8328D">
          <w:rPr>
            <w:b/>
          </w:rPr>
          <w:fldChar w:fldCharType="end"/>
        </w:r>
      </w:p>
    </w:sdtContent>
  </w:sdt>
  <w:p w:rsidR="00660422" w:rsidRDefault="00660422">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660422" w:rsidRDefault="00660422">
        <w:pPr>
          <w:pStyle w:val="Piedepgina"/>
          <w:jc w:val="center"/>
        </w:pPr>
        <w:r w:rsidRPr="005D6E09">
          <w:rPr>
            <w:b/>
          </w:rPr>
          <w:fldChar w:fldCharType="begin"/>
        </w:r>
        <w:r w:rsidRPr="005D6E09">
          <w:rPr>
            <w:b/>
          </w:rPr>
          <w:instrText>PAGE   \* MERGEFORMAT</w:instrText>
        </w:r>
        <w:r w:rsidRPr="005D6E09">
          <w:rPr>
            <w:b/>
          </w:rPr>
          <w:fldChar w:fldCharType="separate"/>
        </w:r>
        <w:r w:rsidR="009D0868">
          <w:rPr>
            <w:b/>
            <w:noProof/>
          </w:rPr>
          <w:t>11</w:t>
        </w:r>
        <w:r w:rsidRPr="005D6E09">
          <w:rPr>
            <w:b/>
          </w:rPr>
          <w:fldChar w:fldCharType="end"/>
        </w:r>
      </w:p>
    </w:sdtContent>
  </w:sdt>
  <w:p w:rsidR="00660422" w:rsidRPr="005D6E09" w:rsidRDefault="00660422">
    <w:pPr>
      <w:pStyle w:val="Piedepgina"/>
      <w:rPr>
        <w:lang w:val="es-PE"/>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jc w:val="center"/>
    </w:pPr>
  </w:p>
  <w:p w:rsidR="00660422" w:rsidRDefault="00660422">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660422" w:rsidRDefault="00660422">
        <w:pPr>
          <w:pStyle w:val="Piedepgina"/>
          <w:jc w:val="right"/>
        </w:pPr>
        <w:r w:rsidRPr="0022223F">
          <w:rPr>
            <w:b/>
          </w:rPr>
          <w:fldChar w:fldCharType="begin"/>
        </w:r>
        <w:r w:rsidRPr="0022223F">
          <w:rPr>
            <w:b/>
          </w:rPr>
          <w:instrText>PAGE   \* MERGEFORMAT</w:instrText>
        </w:r>
        <w:r w:rsidRPr="0022223F">
          <w:rPr>
            <w:b/>
          </w:rPr>
          <w:fldChar w:fldCharType="separate"/>
        </w:r>
        <w:r w:rsidR="009D0868">
          <w:rPr>
            <w:b/>
            <w:noProof/>
          </w:rPr>
          <w:t>321</w:t>
        </w:r>
        <w:r w:rsidRPr="0022223F">
          <w:rPr>
            <w:b/>
          </w:rPr>
          <w:fldChar w:fldCharType="end"/>
        </w:r>
      </w:p>
    </w:sdtContent>
  </w:sdt>
  <w:p w:rsidR="00660422" w:rsidRDefault="0066042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jc w:val="right"/>
    </w:pPr>
  </w:p>
  <w:p w:rsidR="00660422" w:rsidRDefault="00660422">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p w:rsidR="00660422" w:rsidRDefault="00660422">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jc w:val="right"/>
    </w:pPr>
  </w:p>
  <w:p w:rsidR="00660422" w:rsidRDefault="00660422">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660422" w:rsidRDefault="00660422">
        <w:pPr>
          <w:pStyle w:val="Piedepgina"/>
        </w:pPr>
        <w:r w:rsidRPr="004B08E6">
          <w:rPr>
            <w:b/>
          </w:rPr>
          <w:fldChar w:fldCharType="begin"/>
        </w:r>
        <w:r w:rsidRPr="004B08E6">
          <w:rPr>
            <w:b/>
          </w:rPr>
          <w:instrText>PAGE   \* MERGEFORMAT</w:instrText>
        </w:r>
        <w:r w:rsidRPr="004B08E6">
          <w:rPr>
            <w:b/>
          </w:rPr>
          <w:fldChar w:fldCharType="separate"/>
        </w:r>
        <w:r w:rsidR="009D0868">
          <w:rPr>
            <w:b/>
            <w:noProof/>
          </w:rPr>
          <w:t>350</w:t>
        </w:r>
        <w:r w:rsidRPr="004B08E6">
          <w:rPr>
            <w:b/>
          </w:rPr>
          <w:fldChar w:fldCharType="end"/>
        </w:r>
      </w:p>
    </w:sdtContent>
  </w:sdt>
  <w:p w:rsidR="00660422" w:rsidRDefault="00660422">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jc w:val="center"/>
    </w:pPr>
  </w:p>
  <w:p w:rsidR="00660422" w:rsidRDefault="00660422">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660422" w:rsidRDefault="00660422">
        <w:pPr>
          <w:pStyle w:val="Piedepgina"/>
        </w:pPr>
        <w:r w:rsidRPr="004B08E6">
          <w:rPr>
            <w:b/>
          </w:rPr>
          <w:fldChar w:fldCharType="begin"/>
        </w:r>
        <w:r w:rsidRPr="004B08E6">
          <w:rPr>
            <w:b/>
          </w:rPr>
          <w:instrText>PAGE   \* MERGEFORMAT</w:instrText>
        </w:r>
        <w:r w:rsidRPr="004B08E6">
          <w:rPr>
            <w:b/>
          </w:rPr>
          <w:fldChar w:fldCharType="separate"/>
        </w:r>
        <w:r w:rsidR="009D0868">
          <w:rPr>
            <w:b/>
            <w:noProof/>
          </w:rPr>
          <w:t>378</w:t>
        </w:r>
        <w:r w:rsidRPr="004B08E6">
          <w:rPr>
            <w:b/>
          </w:rPr>
          <w:fldChar w:fldCharType="end"/>
        </w:r>
      </w:p>
    </w:sdtContent>
  </w:sdt>
  <w:p w:rsidR="00660422" w:rsidRDefault="00660422">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p w:rsidR="00660422" w:rsidRDefault="00660422">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9D0868" w:rsidRDefault="009D0868">
        <w:pPr>
          <w:pStyle w:val="Piedepgina"/>
          <w:jc w:val="right"/>
        </w:pPr>
        <w:r w:rsidRPr="009D0868">
          <w:rPr>
            <w:b/>
          </w:rPr>
          <w:fldChar w:fldCharType="begin"/>
        </w:r>
        <w:r w:rsidRPr="009D0868">
          <w:rPr>
            <w:b/>
          </w:rPr>
          <w:instrText>PAGE   \* MERGEFORMAT</w:instrText>
        </w:r>
        <w:r w:rsidRPr="009D0868">
          <w:rPr>
            <w:b/>
          </w:rPr>
          <w:fldChar w:fldCharType="separate"/>
        </w:r>
        <w:r>
          <w:rPr>
            <w:b/>
            <w:noProof/>
          </w:rPr>
          <w:t>381</w:t>
        </w:r>
        <w:r w:rsidRPr="009D0868">
          <w:rPr>
            <w:b/>
          </w:rPr>
          <w:fldChar w:fldCharType="end"/>
        </w:r>
      </w:p>
    </w:sdtContent>
  </w:sdt>
  <w:p w:rsidR="009A5A91" w:rsidRDefault="009A5A91">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0868" w:rsidRDefault="009D0868">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660422" w:rsidRDefault="00660422">
        <w:pPr>
          <w:pStyle w:val="Piedepgina"/>
          <w:jc w:val="right"/>
        </w:pPr>
        <w:r w:rsidRPr="008350B0">
          <w:rPr>
            <w:b/>
          </w:rPr>
          <w:fldChar w:fldCharType="begin"/>
        </w:r>
        <w:r w:rsidRPr="008350B0">
          <w:rPr>
            <w:b/>
          </w:rPr>
          <w:instrText>PAGE   \* MERGEFORMAT</w:instrText>
        </w:r>
        <w:r w:rsidRPr="008350B0">
          <w:rPr>
            <w:b/>
          </w:rPr>
          <w:fldChar w:fldCharType="separate"/>
        </w:r>
        <w:r w:rsidR="009D0868">
          <w:rPr>
            <w:b/>
            <w:noProof/>
          </w:rPr>
          <w:t>291</w:t>
        </w:r>
        <w:r w:rsidRPr="008350B0">
          <w:rPr>
            <w:b/>
          </w:rPr>
          <w:fldChar w:fldCharType="end"/>
        </w:r>
      </w:p>
    </w:sdtContent>
  </w:sdt>
  <w:p w:rsidR="00660422" w:rsidRDefault="00660422">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Piedepgina"/>
      <w:rPr>
        <w:b/>
        <w:bC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01695" w:rsidRDefault="00660422">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9D0868">
      <w:rPr>
        <w:b/>
        <w:noProof/>
        <w:sz w:val="18"/>
        <w:szCs w:val="18"/>
      </w:rPr>
      <w:t>13</w:t>
    </w:r>
    <w:r w:rsidRPr="00201695">
      <w:rPr>
        <w:b/>
        <w:sz w:val="18"/>
        <w:szCs w:val="18"/>
      </w:rPr>
      <w:fldChar w:fldCharType="end"/>
    </w:r>
  </w:p>
  <w:p w:rsidR="00660422" w:rsidRPr="00201695" w:rsidRDefault="00660422" w:rsidP="0083013A">
    <w:pPr>
      <w:pStyle w:val="Piedepgina"/>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660422" w:rsidRDefault="00660422">
        <w:pPr>
          <w:pStyle w:val="Piedepgina"/>
          <w:jc w:val="right"/>
        </w:pPr>
        <w:r w:rsidRPr="008350B0">
          <w:rPr>
            <w:b/>
          </w:rPr>
          <w:fldChar w:fldCharType="begin"/>
        </w:r>
        <w:r w:rsidRPr="008350B0">
          <w:rPr>
            <w:b/>
          </w:rPr>
          <w:instrText>PAGE   \* MERGEFORMAT</w:instrText>
        </w:r>
        <w:r w:rsidRPr="008350B0">
          <w:rPr>
            <w:b/>
          </w:rPr>
          <w:fldChar w:fldCharType="separate"/>
        </w:r>
        <w:r w:rsidR="009D0868">
          <w:rPr>
            <w:b/>
            <w:noProof/>
          </w:rPr>
          <w:t>14</w:t>
        </w:r>
        <w:r w:rsidRPr="008350B0">
          <w:rPr>
            <w:b/>
          </w:rPr>
          <w:fldChar w:fldCharType="end"/>
        </w:r>
      </w:p>
    </w:sdtContent>
  </w:sdt>
  <w:p w:rsidR="00660422" w:rsidRDefault="00660422">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FE4843" w:rsidRDefault="00660422"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9D0868">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660422" w:rsidRDefault="00660422" w:rsidP="00C8328D">
    <w:pPr>
      <w:pStyle w:val="Piedepgina"/>
      <w:jc w:val="right"/>
      <w:rPr>
        <w:b/>
        <w:bC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022" w:rsidRDefault="003A0022" w:rsidP="00340305">
      <w:r>
        <w:separator/>
      </w:r>
    </w:p>
  </w:footnote>
  <w:footnote w:type="continuationSeparator" w:id="0">
    <w:p w:rsidR="003A0022" w:rsidRDefault="003A0022" w:rsidP="00340305">
      <w:r>
        <w:continuationSeparator/>
      </w:r>
    </w:p>
  </w:footnote>
  <w:footnote w:id="1">
    <w:p w:rsidR="00660422" w:rsidRPr="001E0CD5" w:rsidRDefault="00660422" w:rsidP="009702B3">
      <w:pPr>
        <w:pStyle w:val="Textonotapie"/>
        <w:jc w:val="both"/>
        <w:rPr>
          <w:lang w:val="es-PE"/>
        </w:rPr>
      </w:pPr>
      <w:r w:rsidRPr="001E0CD5">
        <w:rPr>
          <w:rStyle w:val="Refdenotaalpie"/>
        </w:rPr>
        <w:footnoteRef/>
      </w:r>
      <w:r w:rsidRPr="001E0CD5">
        <w:t xml:space="preserve"> Cfr. Fe y Alegría Perú 2011</w:t>
      </w:r>
    </w:p>
  </w:footnote>
  <w:footnote w:id="2">
    <w:p w:rsidR="00660422" w:rsidRPr="001E0CD5" w:rsidRDefault="00660422" w:rsidP="009702B3">
      <w:pPr>
        <w:pStyle w:val="Textonotapie"/>
        <w:jc w:val="both"/>
        <w:rPr>
          <w:lang w:val="es-PE"/>
        </w:rPr>
      </w:pPr>
      <w:r w:rsidRPr="001E0CD5">
        <w:rPr>
          <w:rStyle w:val="Refdenotaalpie"/>
        </w:rPr>
        <w:footnoteRef/>
      </w:r>
      <w:r w:rsidRPr="001E0CD5">
        <w:t xml:space="preserve"> Cfr. Fe y Alegría Perú 2011</w:t>
      </w:r>
    </w:p>
  </w:footnote>
  <w:footnote w:id="3">
    <w:p w:rsidR="00660422" w:rsidRPr="001E0CD5" w:rsidRDefault="00660422"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660422" w:rsidRPr="001E0CD5" w:rsidRDefault="00660422" w:rsidP="009702B3">
      <w:pPr>
        <w:pStyle w:val="Textonotapie"/>
        <w:jc w:val="both"/>
        <w:rPr>
          <w:lang w:val="es-PE"/>
        </w:rPr>
      </w:pPr>
      <w:r w:rsidRPr="001E0CD5">
        <w:rPr>
          <w:rStyle w:val="Refdenotaalpie"/>
        </w:rPr>
        <w:footnoteRef/>
      </w:r>
      <w:r w:rsidRPr="001E0CD5">
        <w:t xml:space="preserve"> Cfr. Fe y Alegría Perú 2011</w:t>
      </w:r>
    </w:p>
  </w:footnote>
  <w:footnote w:id="5">
    <w:p w:rsidR="00660422" w:rsidRPr="001E0CD5" w:rsidRDefault="00660422" w:rsidP="009702B3">
      <w:pPr>
        <w:pStyle w:val="Textonotapie"/>
        <w:jc w:val="both"/>
        <w:rPr>
          <w:lang w:val="es-PE"/>
        </w:rPr>
      </w:pPr>
      <w:r w:rsidRPr="001E0CD5">
        <w:rPr>
          <w:rStyle w:val="Refdenotaalpie"/>
        </w:rPr>
        <w:footnoteRef/>
      </w:r>
      <w:r w:rsidRPr="001E0CD5">
        <w:t xml:space="preserve"> Cfr. Fe y Alegría Perú 2010a</w:t>
      </w:r>
    </w:p>
  </w:footnote>
  <w:footnote w:id="6">
    <w:p w:rsidR="00660422" w:rsidRPr="001E0CD5" w:rsidRDefault="00660422"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660422" w:rsidRPr="001E0CD5" w:rsidRDefault="00660422"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660422" w:rsidRPr="001E0CD5" w:rsidRDefault="00660422"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660422" w:rsidRPr="001E0CD5" w:rsidRDefault="00660422" w:rsidP="009702B3">
      <w:pPr>
        <w:pStyle w:val="Textonotapie"/>
        <w:jc w:val="both"/>
        <w:rPr>
          <w:lang w:val="es-PE"/>
        </w:rPr>
      </w:pPr>
      <w:r w:rsidRPr="001E0CD5">
        <w:rPr>
          <w:rStyle w:val="Refdenotaalpie"/>
        </w:rPr>
        <w:footnoteRef/>
      </w:r>
      <w:r w:rsidRPr="001E0CD5">
        <w:t xml:space="preserve"> Cfr. Fe y Alegría Perú 2010a</w:t>
      </w:r>
    </w:p>
  </w:footnote>
  <w:footnote w:id="10">
    <w:p w:rsidR="00660422" w:rsidRPr="001E0CD5" w:rsidRDefault="00660422" w:rsidP="00C62F5E">
      <w:pPr>
        <w:pStyle w:val="Textonotapie"/>
      </w:pPr>
      <w:r w:rsidRPr="001E0CD5">
        <w:rPr>
          <w:rStyle w:val="Refdenotaalpie"/>
        </w:rPr>
        <w:footnoteRef/>
      </w:r>
      <w:r w:rsidRPr="001E0CD5">
        <w:t xml:space="preserve"> Cfr. Idungu 2011</w:t>
      </w:r>
    </w:p>
  </w:footnote>
  <w:footnote w:id="11">
    <w:p w:rsidR="00660422" w:rsidRPr="001E0CD5" w:rsidRDefault="00660422"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660422" w:rsidRPr="001E0CD5" w:rsidRDefault="00660422" w:rsidP="00C62F5E">
      <w:pPr>
        <w:pStyle w:val="Textonotapie"/>
      </w:pPr>
      <w:r w:rsidRPr="001E0CD5">
        <w:rPr>
          <w:rStyle w:val="Refdenotaalpie"/>
        </w:rPr>
        <w:footnoteRef/>
      </w:r>
      <w:r w:rsidRPr="001E0CD5">
        <w:t xml:space="preserve"> Interesados en el Sistema</w:t>
      </w:r>
    </w:p>
  </w:footnote>
  <w:footnote w:id="13">
    <w:p w:rsidR="00660422" w:rsidRPr="00830C36" w:rsidRDefault="00660422" w:rsidP="00C62F5E">
      <w:pPr>
        <w:pStyle w:val="Textonotapie"/>
        <w:rPr>
          <w:lang w:val="en-US"/>
        </w:rPr>
      </w:pPr>
      <w:r w:rsidRPr="001E0CD5">
        <w:rPr>
          <w:rStyle w:val="Refdenotaalpie"/>
        </w:rPr>
        <w:footnoteRef/>
      </w:r>
      <w:r w:rsidRPr="00830C36">
        <w:rPr>
          <w:lang w:val="en-US"/>
        </w:rPr>
        <w:t xml:space="preserve"> Cfr. Pardo 211</w:t>
      </w:r>
    </w:p>
  </w:footnote>
  <w:footnote w:id="14">
    <w:p w:rsidR="00660422" w:rsidRPr="001E0CD5" w:rsidRDefault="00660422" w:rsidP="00C62F5E">
      <w:pPr>
        <w:pStyle w:val="Textonotapie"/>
        <w:rPr>
          <w:lang w:val="en-US"/>
        </w:rPr>
      </w:pPr>
      <w:r w:rsidRPr="001E0CD5">
        <w:rPr>
          <w:rStyle w:val="Refdenotaalpie"/>
        </w:rPr>
        <w:footnoteRef/>
      </w:r>
      <w:r w:rsidRPr="001E0CD5">
        <w:rPr>
          <w:lang w:val="en-US"/>
        </w:rPr>
        <w:t xml:space="preserve"> Cfr. TOGAF 2011</w:t>
      </w:r>
    </w:p>
  </w:footnote>
  <w:footnote w:id="15">
    <w:p w:rsidR="00660422" w:rsidRPr="001E0CD5" w:rsidRDefault="00660422" w:rsidP="00C62F5E">
      <w:pPr>
        <w:pStyle w:val="Textonotapie"/>
        <w:rPr>
          <w:lang w:val="en-US"/>
        </w:rPr>
      </w:pPr>
      <w:r w:rsidRPr="001E0CD5">
        <w:rPr>
          <w:rStyle w:val="Refdenotaalpie"/>
        </w:rPr>
        <w:footnoteRef/>
      </w:r>
      <w:r w:rsidRPr="001E0CD5">
        <w:rPr>
          <w:lang w:val="en-US"/>
        </w:rPr>
        <w:t xml:space="preserve"> Cfr. Chang 2010a</w:t>
      </w:r>
    </w:p>
  </w:footnote>
  <w:footnote w:id="16">
    <w:p w:rsidR="00660422" w:rsidRPr="001E0CD5" w:rsidRDefault="00660422" w:rsidP="00C62F5E">
      <w:pPr>
        <w:pStyle w:val="Textonotapie"/>
        <w:rPr>
          <w:lang w:val="en-US"/>
        </w:rPr>
      </w:pPr>
      <w:r w:rsidRPr="001E0CD5">
        <w:rPr>
          <w:rStyle w:val="Refdenotaalpie"/>
        </w:rPr>
        <w:footnoteRef/>
      </w:r>
      <w:r w:rsidRPr="001E0CD5">
        <w:rPr>
          <w:lang w:val="en-US"/>
        </w:rPr>
        <w:t xml:space="preserve"> Cfr. Chang 2010b</w:t>
      </w:r>
    </w:p>
  </w:footnote>
  <w:footnote w:id="17">
    <w:p w:rsidR="00660422" w:rsidRPr="00830C36" w:rsidRDefault="00660422" w:rsidP="00895AC8">
      <w:pPr>
        <w:pStyle w:val="Textonotapie"/>
        <w:rPr>
          <w:lang w:val="en-US"/>
        </w:rPr>
      </w:pPr>
      <w:r w:rsidRPr="001E0CD5">
        <w:rPr>
          <w:rStyle w:val="Refdenotaalpie"/>
        </w:rPr>
        <w:footnoteRef/>
      </w:r>
      <w:r w:rsidRPr="00830C36">
        <w:rPr>
          <w:lang w:val="en-US"/>
        </w:rPr>
        <w:t xml:space="preserve"> Cfr. PMI 2004</w:t>
      </w:r>
    </w:p>
  </w:footnote>
  <w:footnote w:id="18">
    <w:p w:rsidR="00660422" w:rsidRPr="00830C36" w:rsidRDefault="00660422" w:rsidP="00895AC8">
      <w:pPr>
        <w:pStyle w:val="Textonotapie"/>
        <w:rPr>
          <w:lang w:val="en-US"/>
        </w:rPr>
      </w:pPr>
      <w:r w:rsidRPr="001E0CD5">
        <w:rPr>
          <w:rStyle w:val="Refdenotaalpie"/>
        </w:rPr>
        <w:footnoteRef/>
      </w:r>
      <w:r w:rsidRPr="00830C36">
        <w:rPr>
          <w:lang w:val="en-US"/>
        </w:rPr>
        <w:t xml:space="preserve"> Cfr. PMI 2004</w:t>
      </w:r>
    </w:p>
  </w:footnote>
  <w:footnote w:id="19">
    <w:p w:rsidR="00660422" w:rsidRPr="00830C36" w:rsidRDefault="00660422" w:rsidP="00895AC8">
      <w:pPr>
        <w:pStyle w:val="Textonotapie"/>
        <w:rPr>
          <w:lang w:val="en-US"/>
        </w:rPr>
      </w:pPr>
      <w:r w:rsidRPr="001E0CD5">
        <w:rPr>
          <w:rStyle w:val="Refdenotaalpie"/>
        </w:rPr>
        <w:footnoteRef/>
      </w:r>
      <w:r w:rsidRPr="00830C36">
        <w:rPr>
          <w:lang w:val="en-US"/>
        </w:rPr>
        <w:t xml:space="preserve"> Cfr. PMI 2004</w:t>
      </w:r>
    </w:p>
  </w:footnote>
  <w:footnote w:id="20">
    <w:p w:rsidR="00660422" w:rsidRPr="00830C36" w:rsidRDefault="00660422" w:rsidP="00895AC8">
      <w:pPr>
        <w:pStyle w:val="Textonotapie"/>
        <w:rPr>
          <w:lang w:val="en-US"/>
        </w:rPr>
      </w:pPr>
      <w:r w:rsidRPr="001E0CD5">
        <w:rPr>
          <w:rStyle w:val="Refdenotaalpie"/>
        </w:rPr>
        <w:footnoteRef/>
      </w:r>
      <w:r w:rsidRPr="00830C36">
        <w:rPr>
          <w:lang w:val="en-US"/>
        </w:rPr>
        <w:t xml:space="preserve"> Cfr. PMI 2004</w:t>
      </w:r>
    </w:p>
  </w:footnote>
  <w:footnote w:id="21">
    <w:p w:rsidR="00660422" w:rsidRPr="00830C36" w:rsidRDefault="00660422" w:rsidP="00895AC8">
      <w:pPr>
        <w:pStyle w:val="Textonotapie"/>
        <w:rPr>
          <w:lang w:val="en-US"/>
        </w:rPr>
      </w:pPr>
      <w:r w:rsidRPr="001E0CD5">
        <w:rPr>
          <w:rStyle w:val="Refdenotaalpie"/>
        </w:rPr>
        <w:footnoteRef/>
      </w:r>
      <w:r w:rsidRPr="00830C36">
        <w:rPr>
          <w:lang w:val="en-US"/>
        </w:rPr>
        <w:t xml:space="preserve"> Cfr. PMI 2004</w:t>
      </w:r>
    </w:p>
  </w:footnote>
  <w:footnote w:id="22">
    <w:p w:rsidR="00660422" w:rsidRPr="00830C36" w:rsidRDefault="00660422">
      <w:pPr>
        <w:pStyle w:val="Textonotapie"/>
        <w:rPr>
          <w:lang w:val="en-US"/>
        </w:rPr>
      </w:pPr>
      <w:r w:rsidRPr="001E0CD5">
        <w:rPr>
          <w:rStyle w:val="Refdenotaalpie"/>
        </w:rPr>
        <w:footnoteRef/>
      </w:r>
      <w:r w:rsidRPr="00830C36">
        <w:rPr>
          <w:lang w:val="en-US"/>
        </w:rPr>
        <w:t xml:space="preserve"> Cfr. PMI 2004</w:t>
      </w:r>
    </w:p>
  </w:footnote>
  <w:footnote w:id="23">
    <w:p w:rsidR="00660422" w:rsidRPr="00830C36" w:rsidRDefault="00660422">
      <w:pPr>
        <w:pStyle w:val="Textonotapie"/>
        <w:rPr>
          <w:lang w:val="en-US"/>
        </w:rPr>
      </w:pPr>
      <w:r w:rsidRPr="001E0CD5">
        <w:rPr>
          <w:rStyle w:val="Refdenotaalpie"/>
        </w:rPr>
        <w:footnoteRef/>
      </w:r>
      <w:r w:rsidRPr="00830C36">
        <w:rPr>
          <w:lang w:val="en-US"/>
        </w:rPr>
        <w:t xml:space="preserve"> Cfr. PMI 2004</w:t>
      </w:r>
    </w:p>
  </w:footnote>
  <w:footnote w:id="24">
    <w:p w:rsidR="00660422" w:rsidRPr="00277FC1" w:rsidRDefault="00660422">
      <w:pPr>
        <w:pStyle w:val="Textonotapie"/>
        <w:rPr>
          <w:lang w:val="es-PE"/>
        </w:rPr>
      </w:pPr>
      <w:r w:rsidRPr="001E0CD5">
        <w:rPr>
          <w:rStyle w:val="Refdenotaalpie"/>
        </w:rPr>
        <w:footnoteRef/>
      </w:r>
      <w:r w:rsidRPr="00277FC1">
        <w:rPr>
          <w:lang w:val="es-PE"/>
        </w:rPr>
        <w:t xml:space="preserve"> Cfr. PMI 2004</w:t>
      </w:r>
    </w:p>
  </w:footnote>
  <w:footnote w:id="25">
    <w:p w:rsidR="00660422" w:rsidRPr="001E0CD5" w:rsidRDefault="00660422" w:rsidP="0083013A">
      <w:pPr>
        <w:pStyle w:val="Textonotapie"/>
      </w:pPr>
      <w:r w:rsidRPr="001E0CD5">
        <w:rPr>
          <w:rStyle w:val="Refdenotaalpie"/>
        </w:rPr>
        <w:footnoteRef/>
      </w:r>
      <w:r w:rsidRPr="001E0CD5">
        <w:t>Cfr. Fe y Alegría PERÚ 2010</w:t>
      </w:r>
    </w:p>
  </w:footnote>
  <w:footnote w:id="26">
    <w:p w:rsidR="00660422" w:rsidRPr="001E0CD5" w:rsidRDefault="00660422"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660422" w:rsidRDefault="00660422">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660422" w:rsidRDefault="00660422">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rsidP="006F5FA1">
    <w:pPr>
      <w:pStyle w:val="Encabezado"/>
      <w:tabs>
        <w:tab w:val="clear" w:pos="4419"/>
        <w:tab w:val="clear" w:pos="8838"/>
        <w:tab w:val="left" w:pos="2540"/>
      </w:tabs>
    </w:pP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660422" w:rsidRDefault="00660422"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660422" w:rsidRDefault="00660422">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660422" w:rsidRDefault="00660422">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660422" w:rsidRPr="00481030"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660422" w:rsidRDefault="00660422">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874F85" w:rsidRDefault="00660422">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660422" w:rsidRPr="00201695">
      <w:trPr>
        <w:jc w:val="center"/>
      </w:trPr>
      <w:tc>
        <w:tcPr>
          <w:tcW w:w="4223" w:type="dxa"/>
          <w:vAlign w:val="center"/>
        </w:tcPr>
        <w:p w:rsidR="00660422" w:rsidRPr="00201695" w:rsidRDefault="00660422" w:rsidP="0083013A">
          <w:pPr>
            <w:pStyle w:val="Encabezado"/>
            <w:rPr>
              <w:b/>
              <w:bCs/>
              <w:sz w:val="18"/>
              <w:szCs w:val="18"/>
            </w:rPr>
          </w:pPr>
          <w:r>
            <w:rPr>
              <w:b/>
              <w:bCs/>
              <w:sz w:val="18"/>
              <w:szCs w:val="18"/>
              <w:lang w:val="es-PE"/>
            </w:rPr>
            <w:t>Project C</w:t>
          </w:r>
          <w:r w:rsidRPr="00201695">
            <w:rPr>
              <w:b/>
              <w:bCs/>
              <w:sz w:val="18"/>
              <w:szCs w:val="18"/>
              <w:lang w:val="es-PE"/>
            </w:rPr>
            <w:t>harter v</w:t>
          </w:r>
          <w:r w:rsidR="00026735">
            <w:rPr>
              <w:b/>
              <w:bCs/>
              <w:sz w:val="18"/>
              <w:szCs w:val="18"/>
              <w:lang w:val="es-PE"/>
            </w:rPr>
            <w:t>5</w:t>
          </w:r>
          <w:r w:rsidRPr="00201695">
            <w:rPr>
              <w:b/>
              <w:bCs/>
              <w:sz w:val="18"/>
              <w:szCs w:val="18"/>
              <w:lang w:val="es-PE"/>
            </w:rPr>
            <w:t>.0</w:t>
          </w:r>
        </w:p>
      </w:tc>
      <w:tc>
        <w:tcPr>
          <w:tcW w:w="4224" w:type="dxa"/>
          <w:vAlign w:val="center"/>
        </w:tcPr>
        <w:p w:rsidR="00660422" w:rsidRPr="00201695" w:rsidRDefault="00660422" w:rsidP="0083013A">
          <w:pPr>
            <w:pStyle w:val="Encabezado"/>
            <w:jc w:val="right"/>
            <w:rPr>
              <w:b/>
              <w:bCs/>
              <w:sz w:val="18"/>
              <w:szCs w:val="18"/>
            </w:rPr>
          </w:pPr>
          <w:r w:rsidRPr="00201695">
            <w:rPr>
              <w:b/>
              <w:bCs/>
              <w:sz w:val="18"/>
              <w:szCs w:val="18"/>
            </w:rPr>
            <w:t>ARQUITECTURA DE NEGOCIOS  DE LA OFICINA CENTRAL DE FE Y ALEGRÍA PERÚ</w:t>
          </w:r>
        </w:p>
      </w:tc>
    </w:tr>
  </w:tbl>
  <w:p w:rsidR="00660422" w:rsidRPr="00874F85" w:rsidRDefault="00660422">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352F3A" w:rsidRDefault="00660422">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60422" w:rsidRPr="00352F3A">
      <w:trPr>
        <w:jc w:val="center"/>
      </w:trPr>
      <w:tc>
        <w:tcPr>
          <w:tcW w:w="2802" w:type="dxa"/>
          <w:vAlign w:val="center"/>
        </w:tcPr>
        <w:p w:rsidR="00660422" w:rsidRPr="00352F3A" w:rsidRDefault="00660422" w:rsidP="009210D8">
          <w:pPr>
            <w:pStyle w:val="Encabezado"/>
          </w:pPr>
          <w:r w:rsidRPr="00352F3A">
            <w:rPr>
              <w:b/>
              <w:bCs/>
            </w:rPr>
            <w:t xml:space="preserve">Plan de Proyecto v3.0  </w:t>
          </w:r>
        </w:p>
      </w:tc>
      <w:tc>
        <w:tcPr>
          <w:tcW w:w="6747" w:type="dxa"/>
          <w:vAlign w:val="center"/>
        </w:tcPr>
        <w:p w:rsidR="00660422" w:rsidRPr="00352F3A" w:rsidRDefault="00660422" w:rsidP="009210D8">
          <w:pPr>
            <w:pStyle w:val="Encabezado"/>
            <w:jc w:val="right"/>
          </w:pPr>
          <w:r w:rsidRPr="00352F3A">
            <w:t>Arquitectura de Negocios de la Oficina Central de Fe y Alegría Perú</w:t>
          </w:r>
        </w:p>
      </w:tc>
    </w:tr>
  </w:tbl>
  <w:p w:rsidR="00660422" w:rsidRPr="00352F3A" w:rsidRDefault="00660422">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60422" w:rsidRPr="00352F3A">
      <w:trPr>
        <w:jc w:val="center"/>
      </w:trPr>
      <w:tc>
        <w:tcPr>
          <w:tcW w:w="2802" w:type="dxa"/>
          <w:vAlign w:val="center"/>
        </w:tcPr>
        <w:p w:rsidR="00660422" w:rsidRPr="00352F3A" w:rsidRDefault="00660422" w:rsidP="009210D8">
          <w:pPr>
            <w:pStyle w:val="Encabezado"/>
          </w:pPr>
          <w:r w:rsidRPr="00352F3A">
            <w:rPr>
              <w:b/>
              <w:bCs/>
            </w:rPr>
            <w:t xml:space="preserve">Plan de Proyecto v3.0  </w:t>
          </w:r>
        </w:p>
      </w:tc>
      <w:tc>
        <w:tcPr>
          <w:tcW w:w="6747" w:type="dxa"/>
          <w:vAlign w:val="center"/>
        </w:tcPr>
        <w:p w:rsidR="00660422" w:rsidRPr="00352F3A" w:rsidRDefault="00660422" w:rsidP="009210D8">
          <w:pPr>
            <w:pStyle w:val="Encabezado"/>
            <w:jc w:val="right"/>
          </w:pPr>
          <w:r w:rsidRPr="00352F3A">
            <w:t>Arquitectura de Negocios de la Oficina Central de Fe y Alegría Perú</w:t>
          </w:r>
        </w:p>
      </w:tc>
    </w:tr>
  </w:tbl>
  <w:p w:rsidR="00660422" w:rsidRDefault="00660422">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77841" w:rsidRDefault="00660422"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977841" w:rsidRDefault="00660422" w:rsidP="002F5FF5">
    <w:pPr>
      <w:pStyle w:val="Encabezado"/>
      <w:pBdr>
        <w:bottom w:val="single" w:sz="4" w:space="1" w:color="auto"/>
      </w:pBdr>
      <w:jc w:val="both"/>
      <w:rPr>
        <w:b/>
        <w:iCs/>
      </w:rPr>
    </w:pPr>
    <w:r w:rsidRPr="00977841">
      <w:rPr>
        <w:b/>
        <w:iCs/>
      </w:rPr>
      <w:t xml:space="preserve">CONTROL DE CAMBIOS N°1: </w:t>
    </w:r>
  </w:p>
  <w:p w:rsidR="00660422" w:rsidRPr="00977841" w:rsidRDefault="00660422"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660422" w:rsidRDefault="0066042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F5FF5" w:rsidRDefault="00660422"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31274F" w:rsidRDefault="00660422"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31274F" w:rsidRDefault="00660422" w:rsidP="002F5FF5">
    <w:pPr>
      <w:pStyle w:val="Encabezado"/>
      <w:pBdr>
        <w:bottom w:val="single" w:sz="4" w:space="1" w:color="auto"/>
      </w:pBdr>
      <w:jc w:val="both"/>
      <w:rPr>
        <w:b/>
        <w:iCs/>
      </w:rPr>
    </w:pPr>
    <w:r w:rsidRPr="0031274F">
      <w:rPr>
        <w:b/>
        <w:iCs/>
      </w:rPr>
      <w:t xml:space="preserve">CONTROL DE CAMBIOS N°2: </w:t>
    </w:r>
  </w:p>
  <w:p w:rsidR="00660422" w:rsidRPr="0031274F" w:rsidRDefault="00660422"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660422" w:rsidRPr="002F5FF5" w:rsidRDefault="00660422"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F5FF5" w:rsidRDefault="00660422"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FD0189" w:rsidRDefault="00660422"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FD0189" w:rsidRDefault="00660422" w:rsidP="00D20556">
    <w:pPr>
      <w:pStyle w:val="Encabezado"/>
      <w:pBdr>
        <w:bottom w:val="single" w:sz="4" w:space="1" w:color="auto"/>
      </w:pBdr>
      <w:jc w:val="both"/>
      <w:rPr>
        <w:b/>
        <w:iCs/>
      </w:rPr>
    </w:pPr>
    <w:r w:rsidRPr="00FD0189">
      <w:rPr>
        <w:b/>
        <w:iCs/>
      </w:rPr>
      <w:t xml:space="preserve">CONTROL DE CAMBIOS N°3: </w:t>
    </w:r>
  </w:p>
  <w:p w:rsidR="00660422" w:rsidRPr="00FD0189" w:rsidRDefault="00660422"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660422" w:rsidRPr="002F5FF5" w:rsidRDefault="00660422"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FD0189" w:rsidRDefault="00660422"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FD0189" w:rsidRDefault="00660422" w:rsidP="002F5FF5">
    <w:pPr>
      <w:pStyle w:val="Encabezado"/>
      <w:pBdr>
        <w:bottom w:val="single" w:sz="4" w:space="1" w:color="auto"/>
      </w:pBdr>
      <w:jc w:val="both"/>
      <w:rPr>
        <w:b/>
        <w:iCs/>
      </w:rPr>
    </w:pPr>
    <w:r w:rsidRPr="00FD0189">
      <w:rPr>
        <w:b/>
        <w:iCs/>
      </w:rPr>
      <w:t xml:space="preserve">CONTROL DE CAMBIOS N°3: </w:t>
    </w:r>
  </w:p>
  <w:p w:rsidR="00660422" w:rsidRPr="00FD0189" w:rsidRDefault="00660422"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660422" w:rsidRPr="002F5FF5" w:rsidRDefault="00660422"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F5FF5" w:rsidRDefault="00660422"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177F1F" w:rsidRDefault="00660422"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177F1F" w:rsidRDefault="00660422" w:rsidP="00D20556">
    <w:pPr>
      <w:pStyle w:val="Encabezado"/>
      <w:pBdr>
        <w:bottom w:val="single" w:sz="4" w:space="1" w:color="auto"/>
      </w:pBdr>
      <w:jc w:val="both"/>
      <w:rPr>
        <w:b/>
        <w:iCs/>
      </w:rPr>
    </w:pPr>
    <w:r w:rsidRPr="00177F1F">
      <w:rPr>
        <w:b/>
        <w:iCs/>
      </w:rPr>
      <w:t xml:space="preserve">CONTROL DE CAMBIOS N°4: </w:t>
    </w:r>
  </w:p>
  <w:p w:rsidR="00660422" w:rsidRPr="00177F1F" w:rsidRDefault="00660422"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660422" w:rsidRPr="002F5FF5" w:rsidRDefault="00660422"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717F95" w:rsidRDefault="00660422"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717F95" w:rsidRDefault="00660422" w:rsidP="00D20556">
    <w:pPr>
      <w:pStyle w:val="Encabezado"/>
      <w:pBdr>
        <w:bottom w:val="single" w:sz="4" w:space="1" w:color="auto"/>
      </w:pBdr>
      <w:jc w:val="both"/>
      <w:rPr>
        <w:b/>
        <w:iCs/>
      </w:rPr>
    </w:pPr>
    <w:r w:rsidRPr="00717F95">
      <w:rPr>
        <w:b/>
        <w:iCs/>
      </w:rPr>
      <w:t xml:space="preserve">CONTROL DE CAMBIOS N°5: </w:t>
    </w:r>
  </w:p>
  <w:p w:rsidR="00660422" w:rsidRPr="00717F95" w:rsidRDefault="00660422"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660422" w:rsidRPr="002F5FF5" w:rsidRDefault="00660422"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F5FF5" w:rsidRDefault="00660422"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840DE4" w:rsidRDefault="00660422"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660422" w:rsidRPr="00840DE4" w:rsidRDefault="00660422" w:rsidP="00D20556">
    <w:pPr>
      <w:pStyle w:val="Encabezado"/>
      <w:pBdr>
        <w:bottom w:val="single" w:sz="4" w:space="1" w:color="auto"/>
      </w:pBdr>
      <w:jc w:val="both"/>
      <w:rPr>
        <w:b/>
        <w:iCs/>
      </w:rPr>
    </w:pPr>
    <w:r w:rsidRPr="00840DE4">
      <w:rPr>
        <w:b/>
        <w:iCs/>
      </w:rPr>
      <w:t xml:space="preserve">CONTROL DE CAMBIOS N°6: </w:t>
    </w:r>
  </w:p>
  <w:p w:rsidR="00660422" w:rsidRPr="00840DE4" w:rsidRDefault="00660422"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660422" w:rsidRPr="002F5FF5" w:rsidRDefault="00660422"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2F5FF5" w:rsidRDefault="00660422"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60422"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64609">
          <w:pPr>
            <w:snapToGrid w:val="0"/>
            <w:ind w:left="-70"/>
            <w:jc w:val="center"/>
            <w:rPr>
              <w:rFonts w:asciiTheme="minorHAnsi" w:hAnsiTheme="minorHAnsi" w:cstheme="minorHAnsi"/>
              <w:b/>
              <w:bCs/>
              <w:color w:val="999999"/>
              <w:sz w:val="36"/>
              <w:szCs w:val="36"/>
            </w:rPr>
          </w:pPr>
        </w:p>
        <w:p w:rsidR="00660422" w:rsidRPr="002365D0" w:rsidRDefault="00660422"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60422"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6042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9D0868">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6042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60422" w:rsidRDefault="00660422">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60422"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64609">
          <w:pPr>
            <w:snapToGrid w:val="0"/>
            <w:ind w:left="-70"/>
            <w:jc w:val="center"/>
            <w:rPr>
              <w:rFonts w:asciiTheme="minorHAnsi" w:hAnsiTheme="minorHAnsi" w:cstheme="minorHAnsi"/>
              <w:b/>
              <w:bCs/>
              <w:color w:val="999999"/>
              <w:sz w:val="36"/>
              <w:szCs w:val="36"/>
            </w:rPr>
          </w:pPr>
        </w:p>
        <w:p w:rsidR="00660422" w:rsidRPr="002365D0" w:rsidRDefault="00660422"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60422"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6042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9D0868">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6042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60422" w:rsidRPr="002365D0" w:rsidRDefault="0066042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60422" w:rsidRPr="002365D0" w:rsidRDefault="00660422"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60422" w:rsidRDefault="00660422">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A91" w:rsidRDefault="009A5A91">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A91" w:rsidRDefault="009A5A91">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0868" w:rsidRDefault="009D086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Default="00660422">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660422" w:rsidRDefault="00660422">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422" w:rsidRPr="00964E2C" w:rsidRDefault="0066042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60422" w:rsidRDefault="0066042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1">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8">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1">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5">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2">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6">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3">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64">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5">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7">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9">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3">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8">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8">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2">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5">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0">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7">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1">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3">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0">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2">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4">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7">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8">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9">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1">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4">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5">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6">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7">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8">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9">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0">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1">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6">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9">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1">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9">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0">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7"/>
  </w:num>
  <w:num w:numId="2">
    <w:abstractNumId w:val="157"/>
  </w:num>
  <w:num w:numId="3">
    <w:abstractNumId w:val="54"/>
  </w:num>
  <w:num w:numId="4">
    <w:abstractNumId w:val="109"/>
  </w:num>
  <w:num w:numId="5">
    <w:abstractNumId w:val="143"/>
  </w:num>
  <w:num w:numId="6">
    <w:abstractNumId w:val="12"/>
  </w:num>
  <w:num w:numId="7">
    <w:abstractNumId w:val="98"/>
  </w:num>
  <w:num w:numId="8">
    <w:abstractNumId w:val="44"/>
  </w:num>
  <w:num w:numId="9">
    <w:abstractNumId w:val="20"/>
  </w:num>
  <w:num w:numId="10">
    <w:abstractNumId w:val="127"/>
  </w:num>
  <w:num w:numId="11">
    <w:abstractNumId w:val="130"/>
  </w:num>
  <w:num w:numId="12">
    <w:abstractNumId w:val="14"/>
  </w:num>
  <w:num w:numId="13">
    <w:abstractNumId w:val="94"/>
  </w:num>
  <w:num w:numId="14">
    <w:abstractNumId w:val="79"/>
  </w:num>
  <w:num w:numId="15">
    <w:abstractNumId w:val="154"/>
  </w:num>
  <w:num w:numId="16">
    <w:abstractNumId w:val="69"/>
  </w:num>
  <w:num w:numId="17">
    <w:abstractNumId w:val="115"/>
  </w:num>
  <w:num w:numId="18">
    <w:abstractNumId w:val="46"/>
  </w:num>
  <w:num w:numId="19">
    <w:abstractNumId w:val="81"/>
  </w:num>
  <w:num w:numId="20">
    <w:abstractNumId w:val="74"/>
  </w:num>
  <w:num w:numId="21">
    <w:abstractNumId w:val="72"/>
  </w:num>
  <w:num w:numId="22">
    <w:abstractNumId w:val="49"/>
  </w:num>
  <w:num w:numId="23">
    <w:abstractNumId w:val="76"/>
  </w:num>
  <w:num w:numId="24">
    <w:abstractNumId w:val="147"/>
  </w:num>
  <w:num w:numId="25">
    <w:abstractNumId w:val="53"/>
  </w:num>
  <w:num w:numId="26">
    <w:abstractNumId w:val="83"/>
  </w:num>
  <w:num w:numId="27">
    <w:abstractNumId w:val="23"/>
  </w:num>
  <w:num w:numId="28">
    <w:abstractNumId w:val="152"/>
  </w:num>
  <w:num w:numId="29">
    <w:abstractNumId w:val="96"/>
  </w:num>
  <w:num w:numId="30">
    <w:abstractNumId w:val="80"/>
  </w:num>
  <w:num w:numId="31">
    <w:abstractNumId w:val="40"/>
  </w:num>
  <w:num w:numId="32">
    <w:abstractNumId w:val="17"/>
  </w:num>
  <w:num w:numId="33">
    <w:abstractNumId w:val="103"/>
  </w:num>
  <w:num w:numId="34">
    <w:abstractNumId w:val="85"/>
  </w:num>
  <w:num w:numId="35">
    <w:abstractNumId w:val="108"/>
  </w:num>
  <w:num w:numId="36">
    <w:abstractNumId w:val="125"/>
  </w:num>
  <w:num w:numId="37">
    <w:abstractNumId w:val="132"/>
  </w:num>
  <w:num w:numId="38">
    <w:abstractNumId w:val="47"/>
  </w:num>
  <w:num w:numId="39">
    <w:abstractNumId w:val="104"/>
  </w:num>
  <w:num w:numId="40">
    <w:abstractNumId w:val="102"/>
  </w:num>
  <w:num w:numId="41">
    <w:abstractNumId w:val="118"/>
  </w:num>
  <w:num w:numId="42">
    <w:abstractNumId w:val="89"/>
  </w:num>
  <w:num w:numId="43">
    <w:abstractNumId w:val="145"/>
  </w:num>
  <w:num w:numId="44">
    <w:abstractNumId w:val="77"/>
  </w:num>
  <w:num w:numId="45">
    <w:abstractNumId w:val="60"/>
  </w:num>
  <w:num w:numId="46">
    <w:abstractNumId w:val="39"/>
  </w:num>
  <w:num w:numId="47">
    <w:abstractNumId w:val="13"/>
  </w:num>
  <w:num w:numId="48">
    <w:abstractNumId w:val="64"/>
  </w:num>
  <w:num w:numId="49">
    <w:abstractNumId w:val="27"/>
  </w:num>
  <w:num w:numId="50">
    <w:abstractNumId w:val="35"/>
  </w:num>
  <w:num w:numId="51">
    <w:abstractNumId w:val="88"/>
  </w:num>
  <w:num w:numId="52">
    <w:abstractNumId w:val="58"/>
  </w:num>
  <w:num w:numId="53">
    <w:abstractNumId w:val="57"/>
  </w:num>
  <w:num w:numId="54">
    <w:abstractNumId w:val="149"/>
  </w:num>
  <w:num w:numId="55">
    <w:abstractNumId w:val="84"/>
  </w:num>
  <w:num w:numId="56">
    <w:abstractNumId w:val="56"/>
  </w:num>
  <w:num w:numId="57">
    <w:abstractNumId w:val="82"/>
  </w:num>
  <w:num w:numId="58">
    <w:abstractNumId w:val="3"/>
  </w:num>
  <w:num w:numId="59">
    <w:abstractNumId w:val="146"/>
  </w:num>
  <w:num w:numId="60">
    <w:abstractNumId w:val="29"/>
  </w:num>
  <w:num w:numId="61">
    <w:abstractNumId w:val="50"/>
  </w:num>
  <w:num w:numId="62">
    <w:abstractNumId w:val="16"/>
  </w:num>
  <w:num w:numId="63">
    <w:abstractNumId w:val="156"/>
  </w:num>
  <w:num w:numId="64">
    <w:abstractNumId w:val="87"/>
  </w:num>
  <w:num w:numId="65">
    <w:abstractNumId w:val="91"/>
  </w:num>
  <w:num w:numId="66">
    <w:abstractNumId w:val="4"/>
  </w:num>
  <w:num w:numId="67">
    <w:abstractNumId w:val="38"/>
  </w:num>
  <w:num w:numId="68">
    <w:abstractNumId w:val="33"/>
  </w:num>
  <w:num w:numId="69">
    <w:abstractNumId w:val="141"/>
  </w:num>
  <w:num w:numId="70">
    <w:abstractNumId w:val="25"/>
  </w:num>
  <w:num w:numId="71">
    <w:abstractNumId w:val="142"/>
  </w:num>
  <w:num w:numId="72">
    <w:abstractNumId w:val="48"/>
  </w:num>
  <w:num w:numId="73">
    <w:abstractNumId w:val="133"/>
  </w:num>
  <w:num w:numId="74">
    <w:abstractNumId w:val="116"/>
  </w:num>
  <w:num w:numId="75">
    <w:abstractNumId w:val="151"/>
  </w:num>
  <w:num w:numId="76">
    <w:abstractNumId w:val="124"/>
  </w:num>
  <w:num w:numId="77">
    <w:abstractNumId w:val="5"/>
  </w:num>
  <w:num w:numId="78">
    <w:abstractNumId w:val="36"/>
  </w:num>
  <w:num w:numId="79">
    <w:abstractNumId w:val="119"/>
  </w:num>
  <w:num w:numId="80">
    <w:abstractNumId w:val="106"/>
  </w:num>
  <w:num w:numId="81">
    <w:abstractNumId w:val="148"/>
  </w:num>
  <w:num w:numId="82">
    <w:abstractNumId w:val="41"/>
  </w:num>
  <w:num w:numId="83">
    <w:abstractNumId w:val="7"/>
  </w:num>
  <w:num w:numId="84">
    <w:abstractNumId w:val="159"/>
  </w:num>
  <w:num w:numId="85">
    <w:abstractNumId w:val="6"/>
  </w:num>
  <w:num w:numId="86">
    <w:abstractNumId w:val="107"/>
  </w:num>
  <w:num w:numId="87">
    <w:abstractNumId w:val="139"/>
  </w:num>
  <w:num w:numId="88">
    <w:abstractNumId w:val="123"/>
  </w:num>
  <w:num w:numId="89">
    <w:abstractNumId w:val="18"/>
  </w:num>
  <w:num w:numId="90">
    <w:abstractNumId w:val="51"/>
  </w:num>
  <w:num w:numId="91">
    <w:abstractNumId w:val="75"/>
  </w:num>
  <w:num w:numId="92">
    <w:abstractNumId w:val="37"/>
  </w:num>
  <w:num w:numId="93">
    <w:abstractNumId w:val="95"/>
  </w:num>
  <w:num w:numId="94">
    <w:abstractNumId w:val="128"/>
  </w:num>
  <w:num w:numId="95">
    <w:abstractNumId w:val="138"/>
  </w:num>
  <w:num w:numId="96">
    <w:abstractNumId w:val="65"/>
  </w:num>
  <w:num w:numId="97">
    <w:abstractNumId w:val="71"/>
  </w:num>
  <w:num w:numId="98">
    <w:abstractNumId w:val="15"/>
  </w:num>
  <w:num w:numId="99">
    <w:abstractNumId w:val="150"/>
  </w:num>
  <w:num w:numId="100">
    <w:abstractNumId w:val="110"/>
  </w:num>
  <w:num w:numId="101">
    <w:abstractNumId w:val="121"/>
  </w:num>
  <w:num w:numId="102">
    <w:abstractNumId w:val="135"/>
  </w:num>
  <w:num w:numId="103">
    <w:abstractNumId w:val="52"/>
  </w:num>
  <w:num w:numId="104">
    <w:abstractNumId w:val="66"/>
  </w:num>
  <w:num w:numId="105">
    <w:abstractNumId w:val="101"/>
  </w:num>
  <w:num w:numId="106">
    <w:abstractNumId w:val="31"/>
  </w:num>
  <w:num w:numId="107">
    <w:abstractNumId w:val="24"/>
  </w:num>
  <w:num w:numId="108">
    <w:abstractNumId w:val="32"/>
  </w:num>
  <w:num w:numId="109">
    <w:abstractNumId w:val="160"/>
  </w:num>
  <w:num w:numId="110">
    <w:abstractNumId w:val="9"/>
  </w:num>
  <w:num w:numId="111">
    <w:abstractNumId w:val="34"/>
  </w:num>
  <w:num w:numId="112">
    <w:abstractNumId w:val="137"/>
  </w:num>
  <w:num w:numId="113">
    <w:abstractNumId w:val="136"/>
  </w:num>
  <w:num w:numId="114">
    <w:abstractNumId w:val="155"/>
  </w:num>
  <w:num w:numId="115">
    <w:abstractNumId w:val="140"/>
  </w:num>
  <w:num w:numId="116">
    <w:abstractNumId w:val="97"/>
  </w:num>
  <w:num w:numId="117">
    <w:abstractNumId w:val="63"/>
  </w:num>
  <w:num w:numId="118">
    <w:abstractNumId w:val="99"/>
  </w:num>
  <w:num w:numId="119">
    <w:abstractNumId w:val="120"/>
  </w:num>
  <w:num w:numId="120">
    <w:abstractNumId w:val="100"/>
  </w:num>
  <w:num w:numId="121">
    <w:abstractNumId w:val="122"/>
  </w:num>
  <w:num w:numId="122">
    <w:abstractNumId w:val="55"/>
  </w:num>
  <w:num w:numId="123">
    <w:abstractNumId w:val="70"/>
  </w:num>
  <w:num w:numId="124">
    <w:abstractNumId w:val="10"/>
  </w:num>
  <w:num w:numId="125">
    <w:abstractNumId w:val="112"/>
  </w:num>
  <w:num w:numId="126">
    <w:abstractNumId w:val="62"/>
  </w:num>
  <w:num w:numId="127">
    <w:abstractNumId w:val="8"/>
  </w:num>
  <w:num w:numId="128">
    <w:abstractNumId w:val="28"/>
  </w:num>
  <w:num w:numId="129">
    <w:abstractNumId w:val="113"/>
  </w:num>
  <w:num w:numId="130">
    <w:abstractNumId w:val="93"/>
  </w:num>
  <w:num w:numId="131">
    <w:abstractNumId w:val="126"/>
  </w:num>
  <w:num w:numId="132">
    <w:abstractNumId w:val="111"/>
  </w:num>
  <w:num w:numId="133">
    <w:abstractNumId w:val="68"/>
  </w:num>
  <w:num w:numId="134">
    <w:abstractNumId w:val="153"/>
  </w:num>
  <w:num w:numId="135">
    <w:abstractNumId w:val="61"/>
  </w:num>
  <w:num w:numId="136">
    <w:abstractNumId w:val="21"/>
  </w:num>
  <w:num w:numId="137">
    <w:abstractNumId w:val="86"/>
  </w:num>
  <w:num w:numId="138">
    <w:abstractNumId w:val="158"/>
  </w:num>
  <w:num w:numId="139">
    <w:abstractNumId w:val="0"/>
  </w:num>
  <w:num w:numId="140">
    <w:abstractNumId w:val="105"/>
  </w:num>
  <w:num w:numId="141">
    <w:abstractNumId w:val="26"/>
  </w:num>
  <w:num w:numId="142">
    <w:abstractNumId w:val="59"/>
  </w:num>
  <w:num w:numId="143">
    <w:abstractNumId w:val="73"/>
  </w:num>
  <w:num w:numId="144">
    <w:abstractNumId w:val="78"/>
  </w:num>
  <w:num w:numId="145">
    <w:abstractNumId w:val="1"/>
  </w:num>
  <w:num w:numId="146">
    <w:abstractNumId w:val="2"/>
  </w:num>
  <w:num w:numId="147">
    <w:abstractNumId w:val="11"/>
  </w:num>
  <w:num w:numId="148">
    <w:abstractNumId w:val="144"/>
  </w:num>
  <w:num w:numId="149">
    <w:abstractNumId w:val="67"/>
  </w:num>
  <w:num w:numId="150">
    <w:abstractNumId w:val="134"/>
  </w:num>
  <w:num w:numId="151">
    <w:abstractNumId w:val="43"/>
  </w:num>
  <w:num w:numId="152">
    <w:abstractNumId w:val="129"/>
  </w:num>
  <w:num w:numId="153">
    <w:abstractNumId w:val="92"/>
  </w:num>
  <w:num w:numId="154">
    <w:abstractNumId w:val="114"/>
  </w:num>
  <w:num w:numId="155">
    <w:abstractNumId w:val="90"/>
  </w:num>
  <w:num w:numId="156">
    <w:abstractNumId w:val="45"/>
  </w:num>
  <w:num w:numId="157">
    <w:abstractNumId w:val="30"/>
  </w:num>
  <w:num w:numId="158">
    <w:abstractNumId w:val="22"/>
  </w:num>
  <w:num w:numId="159">
    <w:abstractNumId w:val="42"/>
  </w:num>
  <w:num w:numId="160">
    <w:abstractNumId w:val="131"/>
  </w:num>
  <w:num w:numId="161">
    <w:abstractNumId w:val="1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26735"/>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61A25"/>
    <w:rsid w:val="00264609"/>
    <w:rsid w:val="00272C12"/>
    <w:rsid w:val="00277FC1"/>
    <w:rsid w:val="002865FE"/>
    <w:rsid w:val="00296274"/>
    <w:rsid w:val="002A25B7"/>
    <w:rsid w:val="002A3659"/>
    <w:rsid w:val="002B39A7"/>
    <w:rsid w:val="002B6CA5"/>
    <w:rsid w:val="002D74E1"/>
    <w:rsid w:val="002E4EC4"/>
    <w:rsid w:val="002F5FF5"/>
    <w:rsid w:val="003011EA"/>
    <w:rsid w:val="00302535"/>
    <w:rsid w:val="00305D74"/>
    <w:rsid w:val="003357FC"/>
    <w:rsid w:val="00340305"/>
    <w:rsid w:val="0035260B"/>
    <w:rsid w:val="00374634"/>
    <w:rsid w:val="00381DCC"/>
    <w:rsid w:val="00387B5B"/>
    <w:rsid w:val="003957E2"/>
    <w:rsid w:val="003A0022"/>
    <w:rsid w:val="003C31BF"/>
    <w:rsid w:val="003C5CF8"/>
    <w:rsid w:val="003D338E"/>
    <w:rsid w:val="003D369F"/>
    <w:rsid w:val="003E23F8"/>
    <w:rsid w:val="003F681C"/>
    <w:rsid w:val="003F6E0E"/>
    <w:rsid w:val="004029D9"/>
    <w:rsid w:val="0040557C"/>
    <w:rsid w:val="00417EFE"/>
    <w:rsid w:val="0042577B"/>
    <w:rsid w:val="00432FF6"/>
    <w:rsid w:val="00436AAC"/>
    <w:rsid w:val="0045403C"/>
    <w:rsid w:val="00461067"/>
    <w:rsid w:val="00466971"/>
    <w:rsid w:val="00481030"/>
    <w:rsid w:val="004B08E6"/>
    <w:rsid w:val="004E12A1"/>
    <w:rsid w:val="004E40EB"/>
    <w:rsid w:val="004E494E"/>
    <w:rsid w:val="00500C22"/>
    <w:rsid w:val="00504528"/>
    <w:rsid w:val="005267AA"/>
    <w:rsid w:val="00537879"/>
    <w:rsid w:val="0054462A"/>
    <w:rsid w:val="00545D9D"/>
    <w:rsid w:val="00552997"/>
    <w:rsid w:val="00555D5B"/>
    <w:rsid w:val="0058398B"/>
    <w:rsid w:val="005946ED"/>
    <w:rsid w:val="00595305"/>
    <w:rsid w:val="005B55F2"/>
    <w:rsid w:val="005C23DC"/>
    <w:rsid w:val="005C2A9A"/>
    <w:rsid w:val="005C4B6E"/>
    <w:rsid w:val="005C6F9E"/>
    <w:rsid w:val="005D00E0"/>
    <w:rsid w:val="005D6E09"/>
    <w:rsid w:val="005E7A43"/>
    <w:rsid w:val="006075BD"/>
    <w:rsid w:val="00610687"/>
    <w:rsid w:val="00623361"/>
    <w:rsid w:val="00624C3A"/>
    <w:rsid w:val="00631EDD"/>
    <w:rsid w:val="00633CEA"/>
    <w:rsid w:val="00642807"/>
    <w:rsid w:val="00660422"/>
    <w:rsid w:val="006927E8"/>
    <w:rsid w:val="006A2ABB"/>
    <w:rsid w:val="006A73D9"/>
    <w:rsid w:val="006D25E9"/>
    <w:rsid w:val="006D4B90"/>
    <w:rsid w:val="006E277A"/>
    <w:rsid w:val="006F58A8"/>
    <w:rsid w:val="006F5FA1"/>
    <w:rsid w:val="00700932"/>
    <w:rsid w:val="0071099D"/>
    <w:rsid w:val="0071219F"/>
    <w:rsid w:val="0073215D"/>
    <w:rsid w:val="007506D3"/>
    <w:rsid w:val="00753662"/>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5140"/>
    <w:rsid w:val="00860602"/>
    <w:rsid w:val="0086192D"/>
    <w:rsid w:val="0086195B"/>
    <w:rsid w:val="00866EF6"/>
    <w:rsid w:val="008717CB"/>
    <w:rsid w:val="00873786"/>
    <w:rsid w:val="0087498F"/>
    <w:rsid w:val="00883C94"/>
    <w:rsid w:val="008959A2"/>
    <w:rsid w:val="00895AC8"/>
    <w:rsid w:val="008A2F5C"/>
    <w:rsid w:val="008A37DF"/>
    <w:rsid w:val="008A7B6A"/>
    <w:rsid w:val="008B050A"/>
    <w:rsid w:val="008B3FBD"/>
    <w:rsid w:val="008C33F6"/>
    <w:rsid w:val="008D49EA"/>
    <w:rsid w:val="008E23B8"/>
    <w:rsid w:val="008E543B"/>
    <w:rsid w:val="008E5839"/>
    <w:rsid w:val="00905B78"/>
    <w:rsid w:val="00911998"/>
    <w:rsid w:val="00912F6F"/>
    <w:rsid w:val="009210D8"/>
    <w:rsid w:val="00921E0F"/>
    <w:rsid w:val="009261CC"/>
    <w:rsid w:val="00934451"/>
    <w:rsid w:val="00950CBF"/>
    <w:rsid w:val="00954E71"/>
    <w:rsid w:val="00955EDF"/>
    <w:rsid w:val="00961217"/>
    <w:rsid w:val="00963025"/>
    <w:rsid w:val="00964E2C"/>
    <w:rsid w:val="009702B3"/>
    <w:rsid w:val="00991F96"/>
    <w:rsid w:val="00997299"/>
    <w:rsid w:val="009A5A91"/>
    <w:rsid w:val="009B496F"/>
    <w:rsid w:val="009B7EA4"/>
    <w:rsid w:val="009C3C7D"/>
    <w:rsid w:val="009D0868"/>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075"/>
    <w:rsid w:val="00B507FC"/>
    <w:rsid w:val="00B51463"/>
    <w:rsid w:val="00B55D10"/>
    <w:rsid w:val="00B56F23"/>
    <w:rsid w:val="00B57313"/>
    <w:rsid w:val="00B75E3A"/>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1B50"/>
    <w:rsid w:val="00C3712E"/>
    <w:rsid w:val="00C45C7F"/>
    <w:rsid w:val="00C610C2"/>
    <w:rsid w:val="00C62F5E"/>
    <w:rsid w:val="00C73747"/>
    <w:rsid w:val="00C8328D"/>
    <w:rsid w:val="00C93972"/>
    <w:rsid w:val="00CA0D12"/>
    <w:rsid w:val="00CA24DA"/>
    <w:rsid w:val="00CA41B5"/>
    <w:rsid w:val="00CC1457"/>
    <w:rsid w:val="00CC241F"/>
    <w:rsid w:val="00CC39F5"/>
    <w:rsid w:val="00CC7603"/>
    <w:rsid w:val="00CE7135"/>
    <w:rsid w:val="00CF2846"/>
    <w:rsid w:val="00CF47D7"/>
    <w:rsid w:val="00CF5A32"/>
    <w:rsid w:val="00CF7A38"/>
    <w:rsid w:val="00D0231D"/>
    <w:rsid w:val="00D14DCA"/>
    <w:rsid w:val="00D20556"/>
    <w:rsid w:val="00D21950"/>
    <w:rsid w:val="00D22AEF"/>
    <w:rsid w:val="00D27077"/>
    <w:rsid w:val="00D333A6"/>
    <w:rsid w:val="00D41964"/>
    <w:rsid w:val="00D60621"/>
    <w:rsid w:val="00D77882"/>
    <w:rsid w:val="00D90D3C"/>
    <w:rsid w:val="00D92269"/>
    <w:rsid w:val="00D92A1C"/>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96FC7"/>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microsoft.com/office/2007/relationships/diagramDrawing" Target="diagrams/drawing3.xml"/><Relationship Id="rId63" Type="http://schemas.openxmlformats.org/officeDocument/2006/relationships/image" Target="media/image21.png"/><Relationship Id="rId84" Type="http://schemas.openxmlformats.org/officeDocument/2006/relationships/header" Target="header16.xml"/><Relationship Id="rId138" Type="http://schemas.openxmlformats.org/officeDocument/2006/relationships/footer" Target="footer19.xml"/><Relationship Id="rId159" Type="http://schemas.openxmlformats.org/officeDocument/2006/relationships/image" Target="media/image72.jpeg"/><Relationship Id="rId170" Type="http://schemas.openxmlformats.org/officeDocument/2006/relationships/footer" Target="footer24.xml"/><Relationship Id="rId191" Type="http://schemas.openxmlformats.org/officeDocument/2006/relationships/footer" Target="footer35.xml"/><Relationship Id="rId205" Type="http://schemas.openxmlformats.org/officeDocument/2006/relationships/footer" Target="footer41.xml"/><Relationship Id="rId107" Type="http://schemas.openxmlformats.org/officeDocument/2006/relationships/header" Target="header27.xml"/><Relationship Id="rId11" Type="http://schemas.openxmlformats.org/officeDocument/2006/relationships/footer" Target="footer1.xml"/><Relationship Id="rId32" Type="http://schemas.openxmlformats.org/officeDocument/2006/relationships/image" Target="media/image3.jpeg"/><Relationship Id="rId53" Type="http://schemas.openxmlformats.org/officeDocument/2006/relationships/image" Target="media/image11.png"/><Relationship Id="rId74" Type="http://schemas.openxmlformats.org/officeDocument/2006/relationships/image" Target="media/image32.png"/><Relationship Id="rId128" Type="http://schemas.openxmlformats.org/officeDocument/2006/relationships/footer" Target="footer16.xml"/><Relationship Id="rId149" Type="http://schemas.openxmlformats.org/officeDocument/2006/relationships/image" Target="media/image62.jpeg"/><Relationship Id="rId5" Type="http://schemas.openxmlformats.org/officeDocument/2006/relationships/settings" Target="settings.xml"/><Relationship Id="rId90" Type="http://schemas.openxmlformats.org/officeDocument/2006/relationships/header" Target="header19.xml"/><Relationship Id="rId95" Type="http://schemas.openxmlformats.org/officeDocument/2006/relationships/header" Target="header21.xml"/><Relationship Id="rId160" Type="http://schemas.openxmlformats.org/officeDocument/2006/relationships/image" Target="media/image73.jpeg"/><Relationship Id="rId165" Type="http://schemas.openxmlformats.org/officeDocument/2006/relationships/footer" Target="footer21.xml"/><Relationship Id="rId181" Type="http://schemas.openxmlformats.org/officeDocument/2006/relationships/footer" Target="footer30.xml"/><Relationship Id="rId186" Type="http://schemas.openxmlformats.org/officeDocument/2006/relationships/header" Target="header46.xml"/><Relationship Id="rId216" Type="http://schemas.openxmlformats.org/officeDocument/2006/relationships/header" Target="header56.xml"/><Relationship Id="rId211" Type="http://schemas.openxmlformats.org/officeDocument/2006/relationships/image" Target="media/image86.jpeg"/><Relationship Id="rId22" Type="http://schemas.openxmlformats.org/officeDocument/2006/relationships/diagramData" Target="diagrams/data1.xml"/><Relationship Id="rId27" Type="http://schemas.openxmlformats.org/officeDocument/2006/relationships/diagramData" Target="diagrams/data2.xml"/><Relationship Id="rId43" Type="http://schemas.openxmlformats.org/officeDocument/2006/relationships/diagramData" Target="diagrams/data4.xml"/><Relationship Id="rId48" Type="http://schemas.openxmlformats.org/officeDocument/2006/relationships/image" Target="media/image6.png"/><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footer" Target="footer8.xml"/><Relationship Id="rId118" Type="http://schemas.openxmlformats.org/officeDocument/2006/relationships/header" Target="header31.xml"/><Relationship Id="rId134" Type="http://schemas.openxmlformats.org/officeDocument/2006/relationships/image" Target="media/image51.png"/><Relationship Id="rId139" Type="http://schemas.openxmlformats.org/officeDocument/2006/relationships/image" Target="media/image53.jpeg"/><Relationship Id="rId80" Type="http://schemas.openxmlformats.org/officeDocument/2006/relationships/image" Target="media/image35.png"/><Relationship Id="rId85" Type="http://schemas.openxmlformats.org/officeDocument/2006/relationships/image" Target="media/image38.png"/><Relationship Id="rId150" Type="http://schemas.openxmlformats.org/officeDocument/2006/relationships/image" Target="media/image63.jpeg"/><Relationship Id="rId155" Type="http://schemas.openxmlformats.org/officeDocument/2006/relationships/image" Target="media/image68.jpeg"/><Relationship Id="rId171" Type="http://schemas.openxmlformats.org/officeDocument/2006/relationships/header" Target="header39.xml"/><Relationship Id="rId176" Type="http://schemas.openxmlformats.org/officeDocument/2006/relationships/header" Target="header41.xml"/><Relationship Id="rId192" Type="http://schemas.openxmlformats.org/officeDocument/2006/relationships/header" Target="header49.xml"/><Relationship Id="rId197" Type="http://schemas.openxmlformats.org/officeDocument/2006/relationships/header" Target="header51.xml"/><Relationship Id="rId206" Type="http://schemas.openxmlformats.org/officeDocument/2006/relationships/header" Target="header54.xml"/><Relationship Id="rId201" Type="http://schemas.openxmlformats.org/officeDocument/2006/relationships/image" Target="media/image83.png"/><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header" Target="header10.xml"/><Relationship Id="rId38" Type="http://schemas.openxmlformats.org/officeDocument/2006/relationships/diagramData" Target="diagrams/data3.xml"/><Relationship Id="rId59" Type="http://schemas.openxmlformats.org/officeDocument/2006/relationships/image" Target="media/image17.png"/><Relationship Id="rId103" Type="http://schemas.openxmlformats.org/officeDocument/2006/relationships/image" Target="media/image45.jpeg"/><Relationship Id="rId108" Type="http://schemas.openxmlformats.org/officeDocument/2006/relationships/footer" Target="footer6.xml"/><Relationship Id="rId124" Type="http://schemas.openxmlformats.org/officeDocument/2006/relationships/footer" Target="footer14.xml"/><Relationship Id="rId129" Type="http://schemas.openxmlformats.org/officeDocument/2006/relationships/footer" Target="footer17.xml"/><Relationship Id="rId54" Type="http://schemas.openxmlformats.org/officeDocument/2006/relationships/image" Target="media/image12.png"/><Relationship Id="rId70" Type="http://schemas.openxmlformats.org/officeDocument/2006/relationships/image" Target="media/image28.png"/><Relationship Id="rId75" Type="http://schemas.openxmlformats.org/officeDocument/2006/relationships/header" Target="header12.xml"/><Relationship Id="rId91" Type="http://schemas.openxmlformats.org/officeDocument/2006/relationships/image" Target="media/image41.png"/><Relationship Id="rId96" Type="http://schemas.openxmlformats.org/officeDocument/2006/relationships/header" Target="header22.xml"/><Relationship Id="rId140" Type="http://schemas.openxmlformats.org/officeDocument/2006/relationships/footer" Target="footer20.xml"/><Relationship Id="rId145" Type="http://schemas.openxmlformats.org/officeDocument/2006/relationships/image" Target="media/image58.jpeg"/><Relationship Id="rId161" Type="http://schemas.openxmlformats.org/officeDocument/2006/relationships/image" Target="media/image74.jpeg"/><Relationship Id="rId166" Type="http://schemas.openxmlformats.org/officeDocument/2006/relationships/footer" Target="footer22.xml"/><Relationship Id="rId182" Type="http://schemas.openxmlformats.org/officeDocument/2006/relationships/header" Target="header44.xml"/><Relationship Id="rId187" Type="http://schemas.openxmlformats.org/officeDocument/2006/relationships/footer" Target="footer33.xml"/><Relationship Id="rId217" Type="http://schemas.openxmlformats.org/officeDocument/2006/relationships/footer" Target="footer43.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87.jpeg"/><Relationship Id="rId23" Type="http://schemas.openxmlformats.org/officeDocument/2006/relationships/diagramLayout" Target="diagrams/layout1.xml"/><Relationship Id="rId28" Type="http://schemas.openxmlformats.org/officeDocument/2006/relationships/diagramLayout" Target="diagrams/layout2.xml"/><Relationship Id="rId49" Type="http://schemas.openxmlformats.org/officeDocument/2006/relationships/image" Target="media/image7.png"/><Relationship Id="rId114" Type="http://schemas.openxmlformats.org/officeDocument/2006/relationships/footer" Target="footer9.xml"/><Relationship Id="rId119" Type="http://schemas.openxmlformats.org/officeDocument/2006/relationships/header" Target="header32.xml"/><Relationship Id="rId44" Type="http://schemas.openxmlformats.org/officeDocument/2006/relationships/diagramLayout" Target="diagrams/layout4.xml"/><Relationship Id="rId60" Type="http://schemas.openxmlformats.org/officeDocument/2006/relationships/image" Target="media/image18.png"/><Relationship Id="rId65" Type="http://schemas.openxmlformats.org/officeDocument/2006/relationships/image" Target="media/image23.png"/><Relationship Id="rId81" Type="http://schemas.openxmlformats.org/officeDocument/2006/relationships/image" Target="media/image36.png"/><Relationship Id="rId86" Type="http://schemas.openxmlformats.org/officeDocument/2006/relationships/header" Target="header17.xml"/><Relationship Id="rId130" Type="http://schemas.openxmlformats.org/officeDocument/2006/relationships/header" Target="header36.xml"/><Relationship Id="rId135" Type="http://schemas.openxmlformats.org/officeDocument/2006/relationships/image" Target="media/image52.jpeg"/><Relationship Id="rId151" Type="http://schemas.openxmlformats.org/officeDocument/2006/relationships/image" Target="media/image64.jpeg"/><Relationship Id="rId156" Type="http://schemas.openxmlformats.org/officeDocument/2006/relationships/image" Target="media/image69.jpeg"/><Relationship Id="rId177" Type="http://schemas.openxmlformats.org/officeDocument/2006/relationships/footer" Target="footer28.xml"/><Relationship Id="rId198" Type="http://schemas.openxmlformats.org/officeDocument/2006/relationships/footer" Target="footer38.xml"/><Relationship Id="rId172" Type="http://schemas.openxmlformats.org/officeDocument/2006/relationships/footer" Target="footer25.xml"/><Relationship Id="rId193" Type="http://schemas.openxmlformats.org/officeDocument/2006/relationships/footer" Target="footer36.xml"/><Relationship Id="rId202" Type="http://schemas.openxmlformats.org/officeDocument/2006/relationships/header" Target="header52.xml"/><Relationship Id="rId207" Type="http://schemas.openxmlformats.org/officeDocument/2006/relationships/header" Target="header55.xml"/><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Layout" Target="diagrams/layout3.xml"/><Relationship Id="rId109" Type="http://schemas.openxmlformats.org/officeDocument/2006/relationships/header" Target="header28.xml"/><Relationship Id="rId34" Type="http://schemas.openxmlformats.org/officeDocument/2006/relationships/image" Target="media/image4.png"/><Relationship Id="rId50" Type="http://schemas.openxmlformats.org/officeDocument/2006/relationships/image" Target="media/image8.png"/><Relationship Id="rId55" Type="http://schemas.openxmlformats.org/officeDocument/2006/relationships/image" Target="media/image13.png"/><Relationship Id="rId76" Type="http://schemas.openxmlformats.org/officeDocument/2006/relationships/image" Target="media/image33.png"/><Relationship Id="rId97" Type="http://schemas.openxmlformats.org/officeDocument/2006/relationships/header" Target="header23.xml"/><Relationship Id="rId104" Type="http://schemas.openxmlformats.org/officeDocument/2006/relationships/footer" Target="footer3.xml"/><Relationship Id="rId120" Type="http://schemas.openxmlformats.org/officeDocument/2006/relationships/footer" Target="footer11.xml"/><Relationship Id="rId125" Type="http://schemas.openxmlformats.org/officeDocument/2006/relationships/header" Target="header34.xml"/><Relationship Id="rId141" Type="http://schemas.openxmlformats.org/officeDocument/2006/relationships/image" Target="media/image54.jpeg"/><Relationship Id="rId146" Type="http://schemas.openxmlformats.org/officeDocument/2006/relationships/image" Target="media/image59.jpeg"/><Relationship Id="rId167" Type="http://schemas.openxmlformats.org/officeDocument/2006/relationships/image" Target="media/image78.jpeg"/><Relationship Id="rId188" Type="http://schemas.openxmlformats.org/officeDocument/2006/relationships/header" Target="header47.xml"/><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image" Target="media/image42.png"/><Relationship Id="rId162" Type="http://schemas.openxmlformats.org/officeDocument/2006/relationships/image" Target="media/image75.jpeg"/><Relationship Id="rId183" Type="http://schemas.openxmlformats.org/officeDocument/2006/relationships/footer" Target="footer31.xml"/><Relationship Id="rId213" Type="http://schemas.openxmlformats.org/officeDocument/2006/relationships/image" Target="media/image88.jpeg"/><Relationship Id="rId218"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diagramQuickStyle" Target="diagrams/quickStyle2.xml"/><Relationship Id="rId24" Type="http://schemas.openxmlformats.org/officeDocument/2006/relationships/diagramQuickStyle" Target="diagrams/quickStyle1.xml"/><Relationship Id="rId40" Type="http://schemas.openxmlformats.org/officeDocument/2006/relationships/diagramQuickStyle" Target="diagrams/quickStyle3.xml"/><Relationship Id="rId45" Type="http://schemas.openxmlformats.org/officeDocument/2006/relationships/diagramQuickStyle" Target="diagrams/quickStyle4.xml"/><Relationship Id="rId66" Type="http://schemas.openxmlformats.org/officeDocument/2006/relationships/image" Target="media/image24.png"/><Relationship Id="rId87" Type="http://schemas.openxmlformats.org/officeDocument/2006/relationships/image" Target="media/image39.png"/><Relationship Id="rId110" Type="http://schemas.openxmlformats.org/officeDocument/2006/relationships/footer" Target="footer7.xml"/><Relationship Id="rId115" Type="http://schemas.openxmlformats.org/officeDocument/2006/relationships/image" Target="media/image47.png"/><Relationship Id="rId131" Type="http://schemas.openxmlformats.org/officeDocument/2006/relationships/image" Target="media/image48.png"/><Relationship Id="rId136" Type="http://schemas.openxmlformats.org/officeDocument/2006/relationships/header" Target="header37.xml"/><Relationship Id="rId157" Type="http://schemas.openxmlformats.org/officeDocument/2006/relationships/image" Target="media/image70.jpeg"/><Relationship Id="rId178" Type="http://schemas.openxmlformats.org/officeDocument/2006/relationships/header" Target="header42.xml"/><Relationship Id="rId61" Type="http://schemas.openxmlformats.org/officeDocument/2006/relationships/image" Target="media/image19.png"/><Relationship Id="rId82" Type="http://schemas.openxmlformats.org/officeDocument/2006/relationships/header" Target="header15.xml"/><Relationship Id="rId152" Type="http://schemas.openxmlformats.org/officeDocument/2006/relationships/image" Target="media/image65.jpeg"/><Relationship Id="rId173" Type="http://schemas.openxmlformats.org/officeDocument/2006/relationships/footer" Target="footer26.xml"/><Relationship Id="rId194" Type="http://schemas.openxmlformats.org/officeDocument/2006/relationships/header" Target="header50.xml"/><Relationship Id="rId199" Type="http://schemas.openxmlformats.org/officeDocument/2006/relationships/footer" Target="footer39.xml"/><Relationship Id="rId203" Type="http://schemas.openxmlformats.org/officeDocument/2006/relationships/header" Target="header53.xml"/><Relationship Id="rId208" Type="http://schemas.openxmlformats.org/officeDocument/2006/relationships/footer" Target="footer42.xml"/><Relationship Id="rId19" Type="http://schemas.openxmlformats.org/officeDocument/2006/relationships/image" Target="media/image2.jpeg"/><Relationship Id="rId14" Type="http://schemas.openxmlformats.org/officeDocument/2006/relationships/header" Target="header3.xml"/><Relationship Id="rId30" Type="http://schemas.openxmlformats.org/officeDocument/2006/relationships/diagramColors" Target="diagrams/colors2.xml"/><Relationship Id="rId35" Type="http://schemas.openxmlformats.org/officeDocument/2006/relationships/header" Target="header11.xml"/><Relationship Id="rId56" Type="http://schemas.openxmlformats.org/officeDocument/2006/relationships/image" Target="media/image14.png"/><Relationship Id="rId77" Type="http://schemas.openxmlformats.org/officeDocument/2006/relationships/header" Target="header13.xml"/><Relationship Id="rId100" Type="http://schemas.openxmlformats.org/officeDocument/2006/relationships/header" Target="header26.xml"/><Relationship Id="rId105" Type="http://schemas.openxmlformats.org/officeDocument/2006/relationships/footer" Target="footer4.xml"/><Relationship Id="rId126" Type="http://schemas.openxmlformats.org/officeDocument/2006/relationships/footer" Target="footer15.xml"/><Relationship Id="rId147" Type="http://schemas.openxmlformats.org/officeDocument/2006/relationships/image" Target="media/image60.jpeg"/><Relationship Id="rId168" Type="http://schemas.openxmlformats.org/officeDocument/2006/relationships/footer" Target="footer23.xml"/><Relationship Id="rId8" Type="http://schemas.openxmlformats.org/officeDocument/2006/relationships/endnotes" Target="endnotes.xml"/><Relationship Id="rId51" Type="http://schemas.openxmlformats.org/officeDocument/2006/relationships/image" Target="media/image9.png"/><Relationship Id="rId72" Type="http://schemas.openxmlformats.org/officeDocument/2006/relationships/image" Target="media/image30.png"/><Relationship Id="rId93" Type="http://schemas.openxmlformats.org/officeDocument/2006/relationships/header" Target="header20.xml"/><Relationship Id="rId98" Type="http://schemas.openxmlformats.org/officeDocument/2006/relationships/header" Target="header24.xml"/><Relationship Id="rId121" Type="http://schemas.openxmlformats.org/officeDocument/2006/relationships/footer" Target="footer12.xml"/><Relationship Id="rId142" Type="http://schemas.openxmlformats.org/officeDocument/2006/relationships/image" Target="media/image55.jpeg"/><Relationship Id="rId163" Type="http://schemas.openxmlformats.org/officeDocument/2006/relationships/image" Target="media/image76.jpeg"/><Relationship Id="rId184" Type="http://schemas.openxmlformats.org/officeDocument/2006/relationships/header" Target="header45.xml"/><Relationship Id="rId189" Type="http://schemas.openxmlformats.org/officeDocument/2006/relationships/footer" Target="footer34.xml"/><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89.jpeg"/><Relationship Id="rId25" Type="http://schemas.openxmlformats.org/officeDocument/2006/relationships/diagramColors" Target="diagrams/colors1.xml"/><Relationship Id="rId46" Type="http://schemas.openxmlformats.org/officeDocument/2006/relationships/diagramColors" Target="diagrams/colors4.xml"/><Relationship Id="rId67" Type="http://schemas.openxmlformats.org/officeDocument/2006/relationships/image" Target="media/image25.png"/><Relationship Id="rId116" Type="http://schemas.openxmlformats.org/officeDocument/2006/relationships/header" Target="header30.xml"/><Relationship Id="rId137" Type="http://schemas.openxmlformats.org/officeDocument/2006/relationships/footer" Target="footer18.xml"/><Relationship Id="rId158" Type="http://schemas.openxmlformats.org/officeDocument/2006/relationships/image" Target="media/image71.jpeg"/><Relationship Id="rId20" Type="http://schemas.openxmlformats.org/officeDocument/2006/relationships/header" Target="header8.xml"/><Relationship Id="rId41" Type="http://schemas.openxmlformats.org/officeDocument/2006/relationships/diagramColors" Target="diagrams/colors3.xml"/><Relationship Id="rId62" Type="http://schemas.openxmlformats.org/officeDocument/2006/relationships/image" Target="media/image20.png"/><Relationship Id="rId83" Type="http://schemas.openxmlformats.org/officeDocument/2006/relationships/image" Target="media/image37.png"/><Relationship Id="rId88" Type="http://schemas.openxmlformats.org/officeDocument/2006/relationships/header" Target="header18.xml"/><Relationship Id="rId111" Type="http://schemas.openxmlformats.org/officeDocument/2006/relationships/image" Target="media/image46.jpeg"/><Relationship Id="rId132" Type="http://schemas.openxmlformats.org/officeDocument/2006/relationships/image" Target="media/image49.png"/><Relationship Id="rId153" Type="http://schemas.openxmlformats.org/officeDocument/2006/relationships/image" Target="media/image66.jpeg"/><Relationship Id="rId174" Type="http://schemas.openxmlformats.org/officeDocument/2006/relationships/header" Target="header40.xml"/><Relationship Id="rId179" Type="http://schemas.openxmlformats.org/officeDocument/2006/relationships/footer" Target="footer29.xml"/><Relationship Id="rId195" Type="http://schemas.openxmlformats.org/officeDocument/2006/relationships/footer" Target="footer37.xml"/><Relationship Id="rId209" Type="http://schemas.openxmlformats.org/officeDocument/2006/relationships/image" Target="media/image84.jpeg"/><Relationship Id="rId190" Type="http://schemas.openxmlformats.org/officeDocument/2006/relationships/header" Target="header48.xml"/><Relationship Id="rId204" Type="http://schemas.openxmlformats.org/officeDocument/2006/relationships/footer" Target="footer40.xml"/><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image" Target="media/image15.png"/><Relationship Id="rId106" Type="http://schemas.openxmlformats.org/officeDocument/2006/relationships/footer" Target="footer5.xml"/><Relationship Id="rId127" Type="http://schemas.openxmlformats.org/officeDocument/2006/relationships/header" Target="header35.xml"/><Relationship Id="rId10" Type="http://schemas.microsoft.com/office/2007/relationships/hdphoto" Target="media/hdphoto1.wdp"/><Relationship Id="rId31" Type="http://schemas.microsoft.com/office/2007/relationships/diagramDrawing" Target="diagrams/drawing2.xml"/><Relationship Id="rId52" Type="http://schemas.openxmlformats.org/officeDocument/2006/relationships/image" Target="media/image10.png"/><Relationship Id="rId73" Type="http://schemas.openxmlformats.org/officeDocument/2006/relationships/image" Target="media/image31.png"/><Relationship Id="rId78" Type="http://schemas.openxmlformats.org/officeDocument/2006/relationships/image" Target="media/image34.png"/><Relationship Id="rId94" Type="http://schemas.openxmlformats.org/officeDocument/2006/relationships/image" Target="media/image43.png"/><Relationship Id="rId99" Type="http://schemas.openxmlformats.org/officeDocument/2006/relationships/header" Target="header25.xml"/><Relationship Id="rId101" Type="http://schemas.openxmlformats.org/officeDocument/2006/relationships/footer" Target="footer2.xml"/><Relationship Id="rId122" Type="http://schemas.openxmlformats.org/officeDocument/2006/relationships/header" Target="header33.xml"/><Relationship Id="rId143" Type="http://schemas.openxmlformats.org/officeDocument/2006/relationships/image" Target="media/image56.jpeg"/><Relationship Id="rId148" Type="http://schemas.openxmlformats.org/officeDocument/2006/relationships/image" Target="media/image61.jpeg"/><Relationship Id="rId164" Type="http://schemas.openxmlformats.org/officeDocument/2006/relationships/image" Target="media/image77.jpeg"/><Relationship Id="rId169" Type="http://schemas.openxmlformats.org/officeDocument/2006/relationships/header" Target="header38.xml"/><Relationship Id="rId185" Type="http://schemas.openxmlformats.org/officeDocument/2006/relationships/footer" Target="footer32.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eader" Target="header43.xml"/><Relationship Id="rId210" Type="http://schemas.openxmlformats.org/officeDocument/2006/relationships/image" Target="media/image85.jpeg"/><Relationship Id="rId215" Type="http://schemas.openxmlformats.org/officeDocument/2006/relationships/image" Target="media/image90.jpeg"/><Relationship Id="rId26" Type="http://schemas.microsoft.com/office/2007/relationships/diagramDrawing" Target="diagrams/drawing1.xml"/><Relationship Id="rId47" Type="http://schemas.microsoft.com/office/2007/relationships/diagramDrawing" Target="diagrams/drawing4.xml"/><Relationship Id="rId68" Type="http://schemas.openxmlformats.org/officeDocument/2006/relationships/image" Target="media/image26.png"/><Relationship Id="rId89" Type="http://schemas.openxmlformats.org/officeDocument/2006/relationships/image" Target="media/image40.png"/><Relationship Id="rId112" Type="http://schemas.openxmlformats.org/officeDocument/2006/relationships/header" Target="header29.xml"/><Relationship Id="rId133" Type="http://schemas.openxmlformats.org/officeDocument/2006/relationships/image" Target="media/image50.png"/><Relationship Id="rId154" Type="http://schemas.openxmlformats.org/officeDocument/2006/relationships/image" Target="media/image67.jpeg"/><Relationship Id="rId175" Type="http://schemas.openxmlformats.org/officeDocument/2006/relationships/footer" Target="footer27.xml"/><Relationship Id="rId196" Type="http://schemas.openxmlformats.org/officeDocument/2006/relationships/image" Target="media/image81.jpeg"/><Relationship Id="rId200" Type="http://schemas.openxmlformats.org/officeDocument/2006/relationships/image" Target="media/image82.png"/><Relationship Id="rId16" Type="http://schemas.openxmlformats.org/officeDocument/2006/relationships/header" Target="header5.xml"/><Relationship Id="rId37" Type="http://schemas.openxmlformats.org/officeDocument/2006/relationships/oleObject" Target="embeddings/oleObject1.bin"/><Relationship Id="rId58" Type="http://schemas.openxmlformats.org/officeDocument/2006/relationships/image" Target="media/image16.png"/><Relationship Id="rId79" Type="http://schemas.openxmlformats.org/officeDocument/2006/relationships/header" Target="header14.xml"/><Relationship Id="rId102" Type="http://schemas.openxmlformats.org/officeDocument/2006/relationships/image" Target="media/image44.jpeg"/><Relationship Id="rId123" Type="http://schemas.openxmlformats.org/officeDocument/2006/relationships/footer" Target="footer13.xml"/><Relationship Id="rId144" Type="http://schemas.openxmlformats.org/officeDocument/2006/relationships/image" Target="media/image57.jpe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1.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3.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B65E4A9C-B923-4B1D-9AFF-B9B5E03131F8}" type="presOf" srcId="{5410D6D5-4110-488A-98F8-8A8B7722F4C7}" destId="{A78BB03B-34EF-4EF7-8E7A-085F26E2C6E0}" srcOrd="0" destOrd="0" presId="urn:microsoft.com/office/officeart/2008/layout/NameandTitleOrganizationalChart"/>
    <dgm:cxn modelId="{DE2B763A-3355-4B08-87C0-10BB2DAAC9AD}" type="presOf" srcId="{259A60FA-FC00-4B61-947D-5175508A4A80}" destId="{07EA0795-BE00-411F-8FAD-E4EE7B777735}"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D4C46C1D-675A-4252-BFF1-B2520C66F6D8}" type="presOf" srcId="{B6FFFC95-AD9D-4B01-89FA-609BD51F6348}" destId="{69B4F64F-DE7F-4809-8641-4EA45DDAD214}"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259A92C4-5695-4B53-9869-1636801A77F1}" type="presOf" srcId="{252D6F91-6E32-4E93-85F2-5D9F378EB237}" destId="{64141F68-B1E7-4222-9BE8-5AA1EA0C7959}" srcOrd="0" destOrd="0" presId="urn:microsoft.com/office/officeart/2008/layout/NameandTitleOrganizationalChart"/>
    <dgm:cxn modelId="{367D8F7B-F329-4C75-A65C-161DEF73CB3E}" type="presOf" srcId="{6A87D0A2-CEBB-47F0-921F-9C9D09A0D487}" destId="{C21A5074-4F34-4F63-8917-D3397F7CAF8D}" srcOrd="0" destOrd="0" presId="urn:microsoft.com/office/officeart/2008/layout/NameandTitleOrganizationalChart"/>
    <dgm:cxn modelId="{9CD9EA54-6868-4AA0-9726-377B38D44E3B}" type="presOf" srcId="{A97ADEE8-4BCA-4156-BF3F-BBD6E0FD92AF}" destId="{4AC81697-2369-4A35-A5D1-93705505507D}" srcOrd="0" destOrd="0" presId="urn:microsoft.com/office/officeart/2008/layout/NameandTitleOrganizationalChart"/>
    <dgm:cxn modelId="{E1E244EF-B77A-4C59-BA68-99BB64987449}" type="presOf" srcId="{A3990A79-4CC7-45DD-AE43-FE4E4C78898D}" destId="{9D305E48-DCDD-483E-BF9E-55C5BCF9E8D5}" srcOrd="0" destOrd="0" presId="urn:microsoft.com/office/officeart/2008/layout/NameandTitleOrganizationalChart"/>
    <dgm:cxn modelId="{6F0743D4-73E5-46C7-8699-E8FC7AD05F94}" type="presOf" srcId="{D3742113-9A5D-416C-AE17-32A6FF54D819}" destId="{EF771C45-1183-47B2-915E-3AE21B78CA50}"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9DAD0052-A2C4-4829-B3C3-243DD751BE92}" type="presOf" srcId="{259A60FA-FC00-4B61-947D-5175508A4A80}" destId="{8C4B54CB-823E-43F9-B4BC-A7D10E7C7E83}" srcOrd="0" destOrd="0" presId="urn:microsoft.com/office/officeart/2008/layout/NameandTitleOrganizationalChart"/>
    <dgm:cxn modelId="{FDD8C9A3-FD11-4314-99C2-0D3018E8F186}" type="presOf" srcId="{5410D6D5-4110-488A-98F8-8A8B7722F4C7}" destId="{64B32688-52B0-4632-9566-2E0B3D8B9E76}" srcOrd="1" destOrd="0" presId="urn:microsoft.com/office/officeart/2008/layout/NameandTitleOrganizationalChart"/>
    <dgm:cxn modelId="{88EA40BD-D4F7-42BF-B9FB-E52699AF9095}" type="presOf" srcId="{26C5083E-4F91-49BA-B9B7-D27DCBAA24C3}" destId="{ECBAEFEA-8EF4-42D6-AF6E-A6C01D69E543}" srcOrd="0" destOrd="0" presId="urn:microsoft.com/office/officeart/2008/layout/NameandTitleOrganizationalChart"/>
    <dgm:cxn modelId="{239496FE-BC33-4461-A722-F204996051D4}" type="presOf" srcId="{5D9A4970-0D4D-41BB-987B-5BE0EA62CADD}" destId="{DB5BE5C6-7F41-4161-A444-CD82FDBE66E9}" srcOrd="1" destOrd="0" presId="urn:microsoft.com/office/officeart/2008/layout/NameandTitleOrganizationalChart"/>
    <dgm:cxn modelId="{5A88B81B-484C-46AC-9565-8870BC4477A9}" type="presOf" srcId="{2C492FB6-A220-4AF0-AE25-A3EB592A4DD8}" destId="{7C3CC9A2-4287-483E-B2E1-AB6A585E3DCD}" srcOrd="0" destOrd="0" presId="urn:microsoft.com/office/officeart/2008/layout/NameandTitleOrganizationalChart"/>
    <dgm:cxn modelId="{109422B9-7307-44D9-A3BC-686ABA777956}" type="presOf" srcId="{DB67E3FC-667A-4E0D-9051-C478E190DC82}" destId="{28C89B69-7731-4F12-B7F4-C9BCC3FEC40D}" srcOrd="0" destOrd="0" presId="urn:microsoft.com/office/officeart/2008/layout/NameandTitleOrganizationalChart"/>
    <dgm:cxn modelId="{71458C4A-CB4A-4FB4-A43D-788397A82C34}" type="presOf" srcId="{04A68954-F35A-4AAC-B89B-F9BCFCDFDB6A}" destId="{7A10F6F5-3A91-4FEF-9D6D-F42A907649CE}" srcOrd="0" destOrd="0" presId="urn:microsoft.com/office/officeart/2008/layout/NameandTitleOrganizationalChart"/>
    <dgm:cxn modelId="{B762C672-7692-4AD3-91AA-8DF4461E0EF9}" type="presOf" srcId="{DB67E3FC-667A-4E0D-9051-C478E190DC82}" destId="{0D6D1DB7-8D94-40BD-8242-D548C24E6154}" srcOrd="1" destOrd="0" presId="urn:microsoft.com/office/officeart/2008/layout/NameandTitleOrganizationalChart"/>
    <dgm:cxn modelId="{DAA53D61-66ED-414A-BFA3-0A69CD3A3403}" type="presOf" srcId="{3248CE13-F33F-463F-A257-48E41E7D9F61}" destId="{16503371-554B-44D1-8C09-C45ED8B51F60}" srcOrd="0" destOrd="0" presId="urn:microsoft.com/office/officeart/2008/layout/NameandTitleOrganizationalChart"/>
    <dgm:cxn modelId="{5E22BB13-E728-4234-BBE5-C2A2230B8937}" type="presOf" srcId="{EE76C0C9-8DA6-4237-91CC-EA45D011D891}" destId="{14F9CA74-0345-4B72-A841-C33B43C180FA}" srcOrd="0" destOrd="0" presId="urn:microsoft.com/office/officeart/2008/layout/NameandTitleOrganizationalChart"/>
    <dgm:cxn modelId="{D004B9B3-4C23-4C0E-BE23-CF37CB6E3E83}" type="presOf" srcId="{A3990A79-4CC7-45DD-AE43-FE4E4C78898D}" destId="{29E4924B-E6DB-4BF0-9315-D58BD9A2A6BE}" srcOrd="1" destOrd="0" presId="urn:microsoft.com/office/officeart/2008/layout/NameandTitleOrganizationalChart"/>
    <dgm:cxn modelId="{608FDF1F-236D-4414-A367-9B7EFBE4A5D1}" type="presOf" srcId="{66E77990-BDCE-4173-ACD5-6806F36AD16E}" destId="{2FD1CD5C-B69B-4488-8BBD-36F7D60430C0}" srcOrd="0" destOrd="0" presId="urn:microsoft.com/office/officeart/2008/layout/NameandTitleOrganizationalChart"/>
    <dgm:cxn modelId="{EBE40B6F-F446-445F-9747-C0162D07553B}" type="presOf" srcId="{9B6A3881-0F6B-4E78-B7AE-88E0C4D5D93D}" destId="{3E5DF15B-2F2D-4294-8DFA-839DDE7BD672}" srcOrd="0" destOrd="0" presId="urn:microsoft.com/office/officeart/2008/layout/NameandTitleOrganizationalChart"/>
    <dgm:cxn modelId="{8DE3CEB5-ACA9-411C-AF93-CCF3F5C0A510}" type="presOf" srcId="{1D570B85-66C3-4F04-8905-66D963D0F704}" destId="{24646824-A7DC-414F-BF6A-43C2BC410E93}" srcOrd="0" destOrd="0" presId="urn:microsoft.com/office/officeart/2008/layout/NameandTitleOrganizationalChart"/>
    <dgm:cxn modelId="{02B4A129-D20A-4EEB-8D16-2C4CD55EBACB}" type="presOf" srcId="{5D9A4970-0D4D-41BB-987B-5BE0EA62CADD}" destId="{EF08E5A8-A831-4EA2-891D-556E53B7185F}" srcOrd="0" destOrd="0" presId="urn:microsoft.com/office/officeart/2008/layout/NameandTitleOrganizationalChart"/>
    <dgm:cxn modelId="{348B1E16-A234-433C-AADF-A2906ACB46A6}" type="presOf" srcId="{D59152DD-C2CA-4467-945B-C9ABEDA8F8FD}" destId="{B2575BA2-422A-45BE-96E0-E4581A1B42D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5DE46734-1969-4849-A05B-DE21B7DC272A}" type="presOf" srcId="{2C492FB6-A220-4AF0-AE25-A3EB592A4DD8}" destId="{42238C34-9163-48B1-919C-B45A74DCFE46}" srcOrd="1" destOrd="0" presId="urn:microsoft.com/office/officeart/2008/layout/NameandTitleOrganizationalChart"/>
    <dgm:cxn modelId="{E8E3486A-CD46-44DA-853C-FBC2B67A87BA}" type="presOf" srcId="{D999482A-6CF8-4A34-AA17-19B55D8514B7}" destId="{0D32A02B-0CAA-45B2-A17C-276F116074D1}" srcOrd="0" destOrd="0" presId="urn:microsoft.com/office/officeart/2008/layout/NameandTitleOrganizationalChart"/>
    <dgm:cxn modelId="{0C01F66A-EDF6-4A22-B763-A13583E1229D}" type="presOf" srcId="{6A87D0A2-CEBB-47F0-921F-9C9D09A0D487}" destId="{7B202D9D-381F-43F4-9DB8-7A4397731472}"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1BBC85F7-0387-4084-94DD-50D6D94A5F86}" type="presOf" srcId="{E9F33A70-6BDF-483F-88CE-2D9A9FC67E08}" destId="{9B0280B6-AB0E-4141-9286-A61A1EC05EA1}" srcOrd="0" destOrd="0" presId="urn:microsoft.com/office/officeart/2008/layout/NameandTitleOrganizationalChart"/>
    <dgm:cxn modelId="{6828A6C5-242F-4968-BD35-F5400F1394DA}" type="presParOf" srcId="{24646824-A7DC-414F-BF6A-43C2BC410E93}" destId="{4EDADCB9-1DC8-499C-95AA-A201FFB3AC89}" srcOrd="0" destOrd="0" presId="urn:microsoft.com/office/officeart/2008/layout/NameandTitleOrganizationalChart"/>
    <dgm:cxn modelId="{E33442EC-C7EB-41A8-9306-363AA5B08014}" type="presParOf" srcId="{4EDADCB9-1DC8-499C-95AA-A201FFB3AC89}" destId="{2CBE6395-ADDA-427A-9AD3-38EF39CAB486}" srcOrd="0" destOrd="0" presId="urn:microsoft.com/office/officeart/2008/layout/NameandTitleOrganizationalChart"/>
    <dgm:cxn modelId="{238CC2B0-BD75-4E5D-807F-049005330544}" type="presParOf" srcId="{2CBE6395-ADDA-427A-9AD3-38EF39CAB486}" destId="{28C89B69-7731-4F12-B7F4-C9BCC3FEC40D}" srcOrd="0" destOrd="0" presId="urn:microsoft.com/office/officeart/2008/layout/NameandTitleOrganizationalChart"/>
    <dgm:cxn modelId="{6D023FEB-BC6E-4980-8BD2-8B5F6A282162}" type="presParOf" srcId="{2CBE6395-ADDA-427A-9AD3-38EF39CAB486}" destId="{4AC81697-2369-4A35-A5D1-93705505507D}" srcOrd="1" destOrd="0" presId="urn:microsoft.com/office/officeart/2008/layout/NameandTitleOrganizationalChart"/>
    <dgm:cxn modelId="{0BD0743D-1CBF-49CA-9847-02E21E28CBF7}" type="presParOf" srcId="{2CBE6395-ADDA-427A-9AD3-38EF39CAB486}" destId="{0D6D1DB7-8D94-40BD-8242-D548C24E6154}" srcOrd="2" destOrd="0" presId="urn:microsoft.com/office/officeart/2008/layout/NameandTitleOrganizationalChart"/>
    <dgm:cxn modelId="{4637BF7F-B21B-4835-9EBB-D5FBAD5A6932}" type="presParOf" srcId="{4EDADCB9-1DC8-499C-95AA-A201FFB3AC89}" destId="{D6BF317F-2DA3-4344-B8D0-707BD5E8DAFF}" srcOrd="1" destOrd="0" presId="urn:microsoft.com/office/officeart/2008/layout/NameandTitleOrganizationalChart"/>
    <dgm:cxn modelId="{B5651A9E-FB97-4077-81EC-5B4D16EADAAB}" type="presParOf" srcId="{D6BF317F-2DA3-4344-B8D0-707BD5E8DAFF}" destId="{64141F68-B1E7-4222-9BE8-5AA1EA0C7959}" srcOrd="0" destOrd="0" presId="urn:microsoft.com/office/officeart/2008/layout/NameandTitleOrganizationalChart"/>
    <dgm:cxn modelId="{EC66AA7A-D273-4FDB-AA89-132EAEEA7977}" type="presParOf" srcId="{D6BF317F-2DA3-4344-B8D0-707BD5E8DAFF}" destId="{15C5858C-5F4C-4949-B798-AEB12846E1EA}" srcOrd="1" destOrd="0" presId="urn:microsoft.com/office/officeart/2008/layout/NameandTitleOrganizationalChart"/>
    <dgm:cxn modelId="{4085E256-C2FE-47EB-9944-449984EC4F9B}" type="presParOf" srcId="{15C5858C-5F4C-4949-B798-AEB12846E1EA}" destId="{4D89F112-01DE-431D-8659-E07F2CC9DA56}" srcOrd="0" destOrd="0" presId="urn:microsoft.com/office/officeart/2008/layout/NameandTitleOrganizationalChart"/>
    <dgm:cxn modelId="{2B529E85-5679-4D25-92E4-6D6C9B8A4CBC}" type="presParOf" srcId="{4D89F112-01DE-431D-8659-E07F2CC9DA56}" destId="{9D305E48-DCDD-483E-BF9E-55C5BCF9E8D5}" srcOrd="0" destOrd="0" presId="urn:microsoft.com/office/officeart/2008/layout/NameandTitleOrganizationalChart"/>
    <dgm:cxn modelId="{AF132F8B-9B58-4DA4-9209-6F01DA045623}" type="presParOf" srcId="{4D89F112-01DE-431D-8659-E07F2CC9DA56}" destId="{2FD1CD5C-B69B-4488-8BBD-36F7D60430C0}" srcOrd="1" destOrd="0" presId="urn:microsoft.com/office/officeart/2008/layout/NameandTitleOrganizationalChart"/>
    <dgm:cxn modelId="{3611C733-FB4C-4DB0-9CEB-817AAA2A61DC}" type="presParOf" srcId="{4D89F112-01DE-431D-8659-E07F2CC9DA56}" destId="{29E4924B-E6DB-4BF0-9315-D58BD9A2A6BE}" srcOrd="2" destOrd="0" presId="urn:microsoft.com/office/officeart/2008/layout/NameandTitleOrganizationalChart"/>
    <dgm:cxn modelId="{BF9880FE-AA13-4F0E-B492-BA914B54A483}" type="presParOf" srcId="{15C5858C-5F4C-4949-B798-AEB12846E1EA}" destId="{1D7A129F-7264-40B0-A62E-675B70F18413}" srcOrd="1" destOrd="0" presId="urn:microsoft.com/office/officeart/2008/layout/NameandTitleOrganizationalChart"/>
    <dgm:cxn modelId="{02BD492B-E40E-4F1A-90FA-07CDDDD62A9D}" type="presParOf" srcId="{1D7A129F-7264-40B0-A62E-675B70F18413}" destId="{16503371-554B-44D1-8C09-C45ED8B51F60}" srcOrd="0" destOrd="0" presId="urn:microsoft.com/office/officeart/2008/layout/NameandTitleOrganizationalChart"/>
    <dgm:cxn modelId="{6A6E512D-339C-4520-968E-B2F43E278A1E}" type="presParOf" srcId="{1D7A129F-7264-40B0-A62E-675B70F18413}" destId="{C5DFE5FA-0535-434A-B26C-199C68A4ACF9}" srcOrd="1" destOrd="0" presId="urn:microsoft.com/office/officeart/2008/layout/NameandTitleOrganizationalChart"/>
    <dgm:cxn modelId="{BB60125F-7DDD-4F43-9598-9743F08441F2}" type="presParOf" srcId="{C5DFE5FA-0535-434A-B26C-199C68A4ACF9}" destId="{39F8052A-ABBA-4B6A-B1BE-BD1F88101123}" srcOrd="0" destOrd="0" presId="urn:microsoft.com/office/officeart/2008/layout/NameandTitleOrganizationalChart"/>
    <dgm:cxn modelId="{B4C3DECC-5226-437C-8684-A9084BC3FF0E}" type="presParOf" srcId="{39F8052A-ABBA-4B6A-B1BE-BD1F88101123}" destId="{7C3CC9A2-4287-483E-B2E1-AB6A585E3DCD}" srcOrd="0" destOrd="0" presId="urn:microsoft.com/office/officeart/2008/layout/NameandTitleOrganizationalChart"/>
    <dgm:cxn modelId="{2AB12F26-B2D0-4687-B86C-EA8CECF1517D}" type="presParOf" srcId="{39F8052A-ABBA-4B6A-B1BE-BD1F88101123}" destId="{14F9CA74-0345-4B72-A841-C33B43C180FA}" srcOrd="1" destOrd="0" presId="urn:microsoft.com/office/officeart/2008/layout/NameandTitleOrganizationalChart"/>
    <dgm:cxn modelId="{246D6977-8E52-4ADA-8866-0F111F3D0432}" type="presParOf" srcId="{39F8052A-ABBA-4B6A-B1BE-BD1F88101123}" destId="{42238C34-9163-48B1-919C-B45A74DCFE46}" srcOrd="2" destOrd="0" presId="urn:microsoft.com/office/officeart/2008/layout/NameandTitleOrganizationalChart"/>
    <dgm:cxn modelId="{20AF388F-CB43-4690-9AA7-2AB0309D2A0D}" type="presParOf" srcId="{C5DFE5FA-0535-434A-B26C-199C68A4ACF9}" destId="{5536140E-BF34-4455-8070-6AF2915B0AC0}" srcOrd="1" destOrd="0" presId="urn:microsoft.com/office/officeart/2008/layout/NameandTitleOrganizationalChart"/>
    <dgm:cxn modelId="{01277376-D629-40F4-A962-F25EC36A3F0E}" type="presParOf" srcId="{5536140E-BF34-4455-8070-6AF2915B0AC0}" destId="{3E5DF15B-2F2D-4294-8DFA-839DDE7BD672}" srcOrd="0" destOrd="0" presId="urn:microsoft.com/office/officeart/2008/layout/NameandTitleOrganizationalChart"/>
    <dgm:cxn modelId="{33ED975A-8672-4438-BBF9-413492CB206E}" type="presParOf" srcId="{5536140E-BF34-4455-8070-6AF2915B0AC0}" destId="{CD0E2650-CD0D-4036-801F-50EA674BBD4F}" srcOrd="1" destOrd="0" presId="urn:microsoft.com/office/officeart/2008/layout/NameandTitleOrganizationalChart"/>
    <dgm:cxn modelId="{50BAF4B2-FC78-4EB3-A75A-6F030E5B6033}" type="presParOf" srcId="{CD0E2650-CD0D-4036-801F-50EA674BBD4F}" destId="{667CF49B-B435-4947-B777-E2ABBC2F1339}" srcOrd="0" destOrd="0" presId="urn:microsoft.com/office/officeart/2008/layout/NameandTitleOrganizationalChart"/>
    <dgm:cxn modelId="{C0EA774D-FC15-442B-BAE3-D053B9F98A8D}" type="presParOf" srcId="{667CF49B-B435-4947-B777-E2ABBC2F1339}" destId="{A78BB03B-34EF-4EF7-8E7A-085F26E2C6E0}" srcOrd="0" destOrd="0" presId="urn:microsoft.com/office/officeart/2008/layout/NameandTitleOrganizationalChart"/>
    <dgm:cxn modelId="{099E1BB6-9836-41FA-97AD-44E63295C694}" type="presParOf" srcId="{667CF49B-B435-4947-B777-E2ABBC2F1339}" destId="{69B4F64F-DE7F-4809-8641-4EA45DDAD214}" srcOrd="1" destOrd="0" presId="urn:microsoft.com/office/officeart/2008/layout/NameandTitleOrganizationalChart"/>
    <dgm:cxn modelId="{DD166877-D22B-4460-A4E5-93F5DC1432C3}" type="presParOf" srcId="{667CF49B-B435-4947-B777-E2ABBC2F1339}" destId="{64B32688-52B0-4632-9566-2E0B3D8B9E76}" srcOrd="2" destOrd="0" presId="urn:microsoft.com/office/officeart/2008/layout/NameandTitleOrganizationalChart"/>
    <dgm:cxn modelId="{76E663A9-B70F-4245-9F1F-57405FC0AA9D}" type="presParOf" srcId="{CD0E2650-CD0D-4036-801F-50EA674BBD4F}" destId="{75CA1BB6-279C-4991-B546-D0C3666AD7F5}" srcOrd="1" destOrd="0" presId="urn:microsoft.com/office/officeart/2008/layout/NameandTitleOrganizationalChart"/>
    <dgm:cxn modelId="{2539DD66-5C6D-4304-BDC0-3CBF563EADAE}" type="presParOf" srcId="{75CA1BB6-279C-4991-B546-D0C3666AD7F5}" destId="{EF771C45-1183-47B2-915E-3AE21B78CA50}" srcOrd="0" destOrd="0" presId="urn:microsoft.com/office/officeart/2008/layout/NameandTitleOrganizationalChart"/>
    <dgm:cxn modelId="{BCE09940-ADB2-4682-898C-8DC7FDFBF93A}" type="presParOf" srcId="{75CA1BB6-279C-4991-B546-D0C3666AD7F5}" destId="{9500E77E-925C-4C8D-A757-19D1B93C9019}" srcOrd="1" destOrd="0" presId="urn:microsoft.com/office/officeart/2008/layout/NameandTitleOrganizationalChart"/>
    <dgm:cxn modelId="{697499B9-DD08-4AAA-B38E-FE11D0A7BAD3}" type="presParOf" srcId="{9500E77E-925C-4C8D-A757-19D1B93C9019}" destId="{D0263AF7-E857-4E34-BD5D-9946867AA6E9}" srcOrd="0" destOrd="0" presId="urn:microsoft.com/office/officeart/2008/layout/NameandTitleOrganizationalChart"/>
    <dgm:cxn modelId="{B2ED3E74-C988-4418-A2BA-38B689C8152B}" type="presParOf" srcId="{D0263AF7-E857-4E34-BD5D-9946867AA6E9}" destId="{EF08E5A8-A831-4EA2-891D-556E53B7185F}" srcOrd="0" destOrd="0" presId="urn:microsoft.com/office/officeart/2008/layout/NameandTitleOrganizationalChart"/>
    <dgm:cxn modelId="{71CF04F9-3980-4100-BEDE-DD945B7FC04B}" type="presParOf" srcId="{D0263AF7-E857-4E34-BD5D-9946867AA6E9}" destId="{9B0280B6-AB0E-4141-9286-A61A1EC05EA1}" srcOrd="1" destOrd="0" presId="urn:microsoft.com/office/officeart/2008/layout/NameandTitleOrganizationalChart"/>
    <dgm:cxn modelId="{94A039F8-7976-4599-852D-7587483F4E59}" type="presParOf" srcId="{D0263AF7-E857-4E34-BD5D-9946867AA6E9}" destId="{DB5BE5C6-7F41-4161-A444-CD82FDBE66E9}" srcOrd="2" destOrd="0" presId="urn:microsoft.com/office/officeart/2008/layout/NameandTitleOrganizationalChart"/>
    <dgm:cxn modelId="{7073F95B-786D-43DE-9474-B8E594A2DD04}" type="presParOf" srcId="{9500E77E-925C-4C8D-A757-19D1B93C9019}" destId="{E73AA516-79D8-45D1-9BC4-507C19C5B47D}" srcOrd="1" destOrd="0" presId="urn:microsoft.com/office/officeart/2008/layout/NameandTitleOrganizationalChart"/>
    <dgm:cxn modelId="{62CA7771-078E-41C6-8742-8F02222B05F0}" type="presParOf" srcId="{E73AA516-79D8-45D1-9BC4-507C19C5B47D}" destId="{0D32A02B-0CAA-45B2-A17C-276F116074D1}" srcOrd="0" destOrd="0" presId="urn:microsoft.com/office/officeart/2008/layout/NameandTitleOrganizationalChart"/>
    <dgm:cxn modelId="{6832DE3A-4FB5-4E61-8BB8-8C92D2A95813}" type="presParOf" srcId="{E73AA516-79D8-45D1-9BC4-507C19C5B47D}" destId="{AC1C3D5A-1AEC-43FE-B307-9F89FD9C94BF}" srcOrd="1" destOrd="0" presId="urn:microsoft.com/office/officeart/2008/layout/NameandTitleOrganizationalChart"/>
    <dgm:cxn modelId="{0A4C9DF8-FC6E-4AB5-95B9-529640794CF4}" type="presParOf" srcId="{AC1C3D5A-1AEC-43FE-B307-9F89FD9C94BF}" destId="{E21D4365-BAE4-4B83-A4C4-194BCBD78D5E}" srcOrd="0" destOrd="0" presId="urn:microsoft.com/office/officeart/2008/layout/NameandTitleOrganizationalChart"/>
    <dgm:cxn modelId="{6927537C-6AF7-475D-834A-7E69A2969550}" type="presParOf" srcId="{E21D4365-BAE4-4B83-A4C4-194BCBD78D5E}" destId="{C21A5074-4F34-4F63-8917-D3397F7CAF8D}" srcOrd="0" destOrd="0" presId="urn:microsoft.com/office/officeart/2008/layout/NameandTitleOrganizationalChart"/>
    <dgm:cxn modelId="{EA651E49-8214-492D-A884-FC739B443ECF}" type="presParOf" srcId="{E21D4365-BAE4-4B83-A4C4-194BCBD78D5E}" destId="{ECBAEFEA-8EF4-42D6-AF6E-A6C01D69E543}" srcOrd="1" destOrd="0" presId="urn:microsoft.com/office/officeart/2008/layout/NameandTitleOrganizationalChart"/>
    <dgm:cxn modelId="{BD73A035-96D8-443D-ADE9-71251A5B2AD0}" type="presParOf" srcId="{E21D4365-BAE4-4B83-A4C4-194BCBD78D5E}" destId="{7B202D9D-381F-43F4-9DB8-7A4397731472}" srcOrd="2" destOrd="0" presId="urn:microsoft.com/office/officeart/2008/layout/NameandTitleOrganizationalChart"/>
    <dgm:cxn modelId="{E15572F1-304D-4DEC-AE1E-7AD35E3ED1C3}" type="presParOf" srcId="{AC1C3D5A-1AEC-43FE-B307-9F89FD9C94BF}" destId="{A2F8E729-0610-4489-91AF-6106AA1FDC3A}" srcOrd="1" destOrd="0" presId="urn:microsoft.com/office/officeart/2008/layout/NameandTitleOrganizationalChart"/>
    <dgm:cxn modelId="{DF2836F5-F7B4-4640-AF85-7DF80DF2D08D}" type="presParOf" srcId="{A2F8E729-0610-4489-91AF-6106AA1FDC3A}" destId="{B2575BA2-422A-45BE-96E0-E4581A1B42DA}" srcOrd="0" destOrd="0" presId="urn:microsoft.com/office/officeart/2008/layout/NameandTitleOrganizationalChart"/>
    <dgm:cxn modelId="{4BAEB7F3-9754-42F3-B6DF-3F37BAAAA9A8}" type="presParOf" srcId="{A2F8E729-0610-4489-91AF-6106AA1FDC3A}" destId="{E34A6785-7A6F-4161-8155-71BF2656441A}" srcOrd="1" destOrd="0" presId="urn:microsoft.com/office/officeart/2008/layout/NameandTitleOrganizationalChart"/>
    <dgm:cxn modelId="{7D181D67-90EC-4538-9E8D-9592759AB493}" type="presParOf" srcId="{E34A6785-7A6F-4161-8155-71BF2656441A}" destId="{B0A9D435-C103-411C-93B0-B746D4557C7B}" srcOrd="0" destOrd="0" presId="urn:microsoft.com/office/officeart/2008/layout/NameandTitleOrganizationalChart"/>
    <dgm:cxn modelId="{27216673-8C35-471E-AF0F-7FD4B4AB9A32}" type="presParOf" srcId="{B0A9D435-C103-411C-93B0-B746D4557C7B}" destId="{8C4B54CB-823E-43F9-B4BC-A7D10E7C7E83}" srcOrd="0" destOrd="0" presId="urn:microsoft.com/office/officeart/2008/layout/NameandTitleOrganizationalChart"/>
    <dgm:cxn modelId="{C7129924-DE61-4FF6-8713-3554C6B10349}" type="presParOf" srcId="{B0A9D435-C103-411C-93B0-B746D4557C7B}" destId="{7A10F6F5-3A91-4FEF-9D6D-F42A907649CE}" srcOrd="1" destOrd="0" presId="urn:microsoft.com/office/officeart/2008/layout/NameandTitleOrganizationalChart"/>
    <dgm:cxn modelId="{4A22D849-ED60-4651-975F-793D80F60AB9}" type="presParOf" srcId="{B0A9D435-C103-411C-93B0-B746D4557C7B}" destId="{07EA0795-BE00-411F-8FAD-E4EE7B777735}" srcOrd="2" destOrd="0" presId="urn:microsoft.com/office/officeart/2008/layout/NameandTitleOrganizationalChart"/>
    <dgm:cxn modelId="{C388D5EC-A4D4-4F57-B60E-70D78CA71A0A}" type="presParOf" srcId="{E34A6785-7A6F-4161-8155-71BF2656441A}" destId="{B64CDE88-FB69-4572-8C6D-0CBB36402780}" srcOrd="1" destOrd="0" presId="urn:microsoft.com/office/officeart/2008/layout/NameandTitleOrganizationalChart"/>
    <dgm:cxn modelId="{AECB7A64-5832-4B2C-AC41-53EBA5900BB3}" type="presParOf" srcId="{E34A6785-7A6F-4161-8155-71BF2656441A}" destId="{D828787E-4B35-458C-956F-AC81C8B1FB7B}" srcOrd="2" destOrd="0" presId="urn:microsoft.com/office/officeart/2008/layout/NameandTitleOrganizationalChart"/>
    <dgm:cxn modelId="{8F009EDA-FD92-4CFB-85E7-01AD563AE3C9}" type="presParOf" srcId="{AC1C3D5A-1AEC-43FE-B307-9F89FD9C94BF}" destId="{A28E66E6-0B24-4AB8-90C2-0637E0E1B2B3}" srcOrd="2" destOrd="0" presId="urn:microsoft.com/office/officeart/2008/layout/NameandTitleOrganizationalChart"/>
    <dgm:cxn modelId="{86C098FE-4D0F-442A-8B75-6BDA3631C58D}" type="presParOf" srcId="{9500E77E-925C-4C8D-A757-19D1B93C9019}" destId="{A485EEE0-771C-46C3-ADC1-1586EB1D30CF}" srcOrd="2" destOrd="0" presId="urn:microsoft.com/office/officeart/2008/layout/NameandTitleOrganizationalChart"/>
    <dgm:cxn modelId="{4F35B93F-8BA9-43E7-89B7-2AC7267D1E51}" type="presParOf" srcId="{CD0E2650-CD0D-4036-801F-50EA674BBD4F}" destId="{B6E4CC17-B3BF-4E7B-A7D6-486AE875E2DE}" srcOrd="2" destOrd="0" presId="urn:microsoft.com/office/officeart/2008/layout/NameandTitleOrganizationalChart"/>
    <dgm:cxn modelId="{28447048-37AB-44D8-856A-C01DBEC24A73}" type="presParOf" srcId="{C5DFE5FA-0535-434A-B26C-199C68A4ACF9}" destId="{144FF0E6-E765-41D6-B964-47B67FD3FF56}" srcOrd="2" destOrd="0" presId="urn:microsoft.com/office/officeart/2008/layout/NameandTitleOrganizationalChart"/>
    <dgm:cxn modelId="{17D1A996-FAFD-421E-961F-6DC3EFC79FC1}" type="presParOf" srcId="{15C5858C-5F4C-4949-B798-AEB12846E1EA}" destId="{960D7516-F1EC-46FD-8A58-E2A82A91F099}" srcOrd="2" destOrd="0" presId="urn:microsoft.com/office/officeart/2008/layout/NameandTitleOrganizationalChart"/>
    <dgm:cxn modelId="{98EF2EFC-1ECD-4644-907C-62917B8D470F}"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28B15626-8C61-4C25-BA1B-E9A3106CB914}" type="presOf" srcId="{17F01680-EE30-428A-BC78-D3D6F351447F}" destId="{1FF4E298-54B2-4D67-87CC-92262FF95213}" srcOrd="0" destOrd="0" presId="urn:microsoft.com/office/officeart/2005/8/layout/orgChart1"/>
    <dgm:cxn modelId="{3887BA05-7410-44F3-8213-ACE1D3CDD3AD}" type="presOf" srcId="{A6A22DF8-E0A9-4354-9DAB-8AD957327731}" destId="{AB0B8C0E-9FEC-43A3-912A-CDCD29F61534}" srcOrd="0" destOrd="0" presId="urn:microsoft.com/office/officeart/2005/8/layout/orgChart1"/>
    <dgm:cxn modelId="{57A8F966-C5EA-4E5B-B78F-7C700A8C98B8}" type="presOf" srcId="{C37BD143-2002-4C66-9E75-2B3BA2EDB3E1}" destId="{172FDD89-210F-4A4B-BA28-AA860F56E9A5}" srcOrd="0" destOrd="0" presId="urn:microsoft.com/office/officeart/2005/8/layout/orgChart1"/>
    <dgm:cxn modelId="{975D531A-92DA-4795-8E71-167A29A5D365}" type="presOf" srcId="{2BC75431-8016-4054-8373-0DCE4EF46A45}" destId="{55EC9758-F362-4C47-8BFE-B75CCB0C05EA}" srcOrd="1" destOrd="0" presId="urn:microsoft.com/office/officeart/2005/8/layout/orgChart1"/>
    <dgm:cxn modelId="{233FA74B-6CAB-43B2-BF58-250E91181FA7}" type="presOf" srcId="{2AAE2BE9-8B1F-484E-9FAE-4942E2B882E7}" destId="{AAF3AF1A-A2A7-44DB-95B0-34A744B4A8BB}" srcOrd="0" destOrd="0" presId="urn:microsoft.com/office/officeart/2005/8/layout/orgChart1"/>
    <dgm:cxn modelId="{462555B8-6AE0-48DF-B8B5-F3D48367DF07}" type="presOf" srcId="{AB599FB3-8A65-4AD7-9ADD-677307A9D328}" destId="{E5ACA9C8-FD89-473E-A8C7-0E800278FBCA}"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12AD4AD5-D32B-4F2C-8A26-F55354F18BF3}" type="presOf" srcId="{AE1CE786-E2CF-4E4F-8DE6-F213A9A0BE3E}" destId="{5E4DF447-EF1F-4392-B1FD-D38340FB5105}" srcOrd="0" destOrd="0" presId="urn:microsoft.com/office/officeart/2005/8/layout/orgChart1"/>
    <dgm:cxn modelId="{3E14D300-98F6-4112-9B54-4AD8EFECA4AD}" type="presOf" srcId="{2CCE3AE1-1A8C-41B0-A6A0-53D3DBC03F60}" destId="{ED9104AA-FEA6-45D0-88CD-03B2313F6450}" srcOrd="1" destOrd="0" presId="urn:microsoft.com/office/officeart/2005/8/layout/orgChart1"/>
    <dgm:cxn modelId="{C857392C-DD23-45C1-A22E-20BCEBE59DC8}" type="presOf" srcId="{722C3AEC-4FF7-48C9-8B95-A1D570D560ED}" destId="{7CFAD969-6474-4D45-8896-1F09CF6B091E}"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4128A55F-7262-4F06-8EA7-1141D5DA2E62}" srcId="{722C3AEC-4FF7-48C9-8B95-A1D570D560ED}" destId="{44C48BC6-56FF-4DD2-A9EB-81472229B976}" srcOrd="1" destOrd="0" parTransId="{4139A650-E2C9-4DE9-8682-FF785D470AF8}" sibTransId="{79C14C9E-1DB3-4EEC-BF34-6EEB99C5CDF8}"/>
    <dgm:cxn modelId="{82AF7615-77B4-40B6-9EAC-432C4569AF8A}" type="presOf" srcId="{2BC75431-8016-4054-8373-0DCE4EF46A45}" destId="{7B2D3618-A7F5-4611-B422-D2DE45A997A6}"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DB982CB1-2FC2-4EB3-BB00-9B66F11A3E7B}" type="presOf" srcId="{8AA3A47A-A587-44F5-B6B3-856F2554FE8B}" destId="{3BAA308C-7823-4205-9CF5-A623FE2B1B6A}" srcOrd="0" destOrd="0" presId="urn:microsoft.com/office/officeart/2005/8/layout/orgChart1"/>
    <dgm:cxn modelId="{23B4956A-E12E-4555-8234-1CC9B291FE7F}" type="presOf" srcId="{8C5E75EC-E1FA-43D2-B6F0-15B38C1BB00B}" destId="{C3EF48DB-3890-4D99-A4ED-A6318206F692}" srcOrd="0" destOrd="0" presId="urn:microsoft.com/office/officeart/2005/8/layout/orgChart1"/>
    <dgm:cxn modelId="{3F5C9DD1-3334-49CE-B95C-C1B05CD173AA}" type="presOf" srcId="{8C547960-49D4-4FEF-9088-0FE389CB3F41}" destId="{63B7A842-4753-48D1-9569-0E3B43F6A11C}"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FD775F92-B31E-40A4-BF83-4E76D0956129}" type="presOf" srcId="{44C48BC6-56FF-4DD2-A9EB-81472229B976}" destId="{AF483E44-CAE2-4589-AC14-21CF50584079}"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7922147F-3F73-4AD4-8D22-A37EBC7172EC}" type="presOf" srcId="{8AA3A47A-A587-44F5-B6B3-856F2554FE8B}" destId="{E5AE1D4F-8561-41FA-96C3-78F87687B2DF}" srcOrd="1" destOrd="0" presId="urn:microsoft.com/office/officeart/2005/8/layout/orgChart1"/>
    <dgm:cxn modelId="{EA2CC2ED-088D-460F-9D88-69931A41F10F}" type="presOf" srcId="{44C48BC6-56FF-4DD2-A9EB-81472229B976}" destId="{CB844BF9-B939-477D-AC6B-FC86FCE34929}" srcOrd="0" destOrd="0" presId="urn:microsoft.com/office/officeart/2005/8/layout/orgChart1"/>
    <dgm:cxn modelId="{91EAEC62-18B3-4B9F-9368-177FD200FB7C}" type="presOf" srcId="{8C547960-49D4-4FEF-9088-0FE389CB3F41}" destId="{65E239B0-E350-45CD-941A-0E758AFFADD9}" srcOrd="0" destOrd="0" presId="urn:microsoft.com/office/officeart/2005/8/layout/orgChart1"/>
    <dgm:cxn modelId="{AAE96B5D-67C6-4F45-BBE6-F9A7AE8D8CE7}" type="presOf" srcId="{7B743726-60F7-4576-8170-C625002B025B}" destId="{854D2088-E553-4214-925E-8AFF0E5BA3A8}" srcOrd="0" destOrd="0" presId="urn:microsoft.com/office/officeart/2005/8/layout/orgChart1"/>
    <dgm:cxn modelId="{D2687EE0-28C8-425F-9B92-0BCA68050FDB}" type="presOf" srcId="{FE94FC2A-489B-4EAE-AE83-34254E19348A}" destId="{E955E98A-9C6B-426D-AB90-DA2F977B48D9}" srcOrd="0" destOrd="0" presId="urn:microsoft.com/office/officeart/2005/8/layout/orgChart1"/>
    <dgm:cxn modelId="{AE7DC6C1-0C7C-43CE-84A3-F78C17DE2553}" type="presOf" srcId="{FCDAAEE1-1827-4416-A595-34E253E31AE0}" destId="{B7DA8344-CF8A-4390-B26F-A915FF155957}"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BAF94275-28E6-4379-9B7A-945C617BD1E5}" type="presOf" srcId="{A6FBD57D-927B-4186-B49C-3DB2459FB98F}" destId="{F3071505-A4AA-413F-8F9D-814CE5D7D4A4}" srcOrd="0" destOrd="0" presId="urn:microsoft.com/office/officeart/2005/8/layout/orgChart1"/>
    <dgm:cxn modelId="{469BD2B8-CA88-471C-A945-AAA23A1794AB}" type="presOf" srcId="{3F219520-4EFD-45A6-AE8D-82C089E6695E}" destId="{1B08297A-9927-4803-8664-D4C127A26618}" srcOrd="0" destOrd="0" presId="urn:microsoft.com/office/officeart/2005/8/layout/orgChart1"/>
    <dgm:cxn modelId="{1D837652-B853-494E-B30E-CE669B243180}" type="presOf" srcId="{4139A650-E2C9-4DE9-8682-FF785D470AF8}" destId="{B7781A8C-9C47-4ED3-B4D8-0768666DA4FC}" srcOrd="0" destOrd="0" presId="urn:microsoft.com/office/officeart/2005/8/layout/orgChart1"/>
    <dgm:cxn modelId="{128EECFC-7890-4DEA-AD1C-75160560FB8C}" type="presOf" srcId="{722C3AEC-4FF7-48C9-8B95-A1D570D560ED}" destId="{7513B689-5D7D-4DA2-BB84-729C90E1F1EF}"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9D2F4B67-06A6-4823-8CFB-6C1909BC6052}" type="presOf" srcId="{F966AED7-75E5-4D7A-88DD-C986A095F7E4}" destId="{D64684DC-CE3D-4B45-A1AB-7A226B596C46}" srcOrd="0" destOrd="0" presId="urn:microsoft.com/office/officeart/2005/8/layout/orgChart1"/>
    <dgm:cxn modelId="{E0DDC8C5-B76D-437C-B8CD-CADEF0D0AA57}" type="presOf" srcId="{AE1CE786-E2CF-4E4F-8DE6-F213A9A0BE3E}" destId="{3DCA7B82-04BB-4716-BE6B-E8546D079E24}" srcOrd="1" destOrd="0" presId="urn:microsoft.com/office/officeart/2005/8/layout/orgChart1"/>
    <dgm:cxn modelId="{7DF01652-83E2-48CA-BF11-566787705337}" type="presOf" srcId="{FCDAAEE1-1827-4416-A595-34E253E31AE0}" destId="{947A74C8-44A3-4C18-A938-B2613EB5BB13}" srcOrd="1" destOrd="0" presId="urn:microsoft.com/office/officeart/2005/8/layout/orgChart1"/>
    <dgm:cxn modelId="{6FC5053D-631F-4A80-BBA3-560A9C72908F}" type="presOf" srcId="{A6A22DF8-E0A9-4354-9DAB-8AD957327731}" destId="{4703B482-FEB7-4652-A3D8-A2A298D0578A}"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E7636AFC-27CF-4C74-A24C-55938BBB738A}" type="presOf" srcId="{A6FBD57D-927B-4186-B49C-3DB2459FB98F}" destId="{5BC5A4BE-94A9-4605-9CC0-31AD2C05404E}" srcOrd="1" destOrd="0" presId="urn:microsoft.com/office/officeart/2005/8/layout/orgChart1"/>
    <dgm:cxn modelId="{1C254429-E6C0-4C1A-BF9F-D791E30FFF4A}" type="presOf" srcId="{2CCE3AE1-1A8C-41B0-A6A0-53D3DBC03F60}" destId="{E9FAB805-E4C0-409F-9201-A097B9347384}" srcOrd="0" destOrd="0" presId="urn:microsoft.com/office/officeart/2005/8/layout/orgChart1"/>
    <dgm:cxn modelId="{341389F5-0DFA-4094-BCF8-30ED7D3ABC10}" type="presParOf" srcId="{172FDD89-210F-4A4B-BA28-AA860F56E9A5}" destId="{EF26AEB7-6E2A-4BAE-B034-E491792C42DD}" srcOrd="0" destOrd="0" presId="urn:microsoft.com/office/officeart/2005/8/layout/orgChart1"/>
    <dgm:cxn modelId="{F8F69678-CF05-42C7-B3E2-4748604DF0BB}" type="presParOf" srcId="{EF26AEB7-6E2A-4BAE-B034-E491792C42DD}" destId="{7B897C14-9991-450D-B9F2-B7C4CB3FBCC5}" srcOrd="0" destOrd="0" presId="urn:microsoft.com/office/officeart/2005/8/layout/orgChart1"/>
    <dgm:cxn modelId="{603324C1-17FD-49CD-9305-A58C18691D6A}" type="presParOf" srcId="{7B897C14-9991-450D-B9F2-B7C4CB3FBCC5}" destId="{7CFAD969-6474-4D45-8896-1F09CF6B091E}" srcOrd="0" destOrd="0" presId="urn:microsoft.com/office/officeart/2005/8/layout/orgChart1"/>
    <dgm:cxn modelId="{31BD90FF-797B-4367-B321-34A25825D0B4}" type="presParOf" srcId="{7B897C14-9991-450D-B9F2-B7C4CB3FBCC5}" destId="{7513B689-5D7D-4DA2-BB84-729C90E1F1EF}" srcOrd="1" destOrd="0" presId="urn:microsoft.com/office/officeart/2005/8/layout/orgChart1"/>
    <dgm:cxn modelId="{D28DB8B3-D94C-4DCE-BCCE-096D6808023F}" type="presParOf" srcId="{EF26AEB7-6E2A-4BAE-B034-E491792C42DD}" destId="{C8C64F39-6337-4D5A-AF5D-F95F9D20C1C6}" srcOrd="1" destOrd="0" presId="urn:microsoft.com/office/officeart/2005/8/layout/orgChart1"/>
    <dgm:cxn modelId="{41B8BAFF-E028-4397-9281-3067DAA6E618}" type="presParOf" srcId="{C8C64F39-6337-4D5A-AF5D-F95F9D20C1C6}" destId="{854D2088-E553-4214-925E-8AFF0E5BA3A8}" srcOrd="0" destOrd="0" presId="urn:microsoft.com/office/officeart/2005/8/layout/orgChart1"/>
    <dgm:cxn modelId="{57BB1BDD-DD99-480C-830C-B54C79E889C1}" type="presParOf" srcId="{C8C64F39-6337-4D5A-AF5D-F95F9D20C1C6}" destId="{CB617315-5619-413B-9554-E8EF5AFA2627}" srcOrd="1" destOrd="0" presId="urn:microsoft.com/office/officeart/2005/8/layout/orgChart1"/>
    <dgm:cxn modelId="{90151FD2-A5B2-43D3-99EB-1E22DC0643F3}" type="presParOf" srcId="{CB617315-5619-413B-9554-E8EF5AFA2627}" destId="{DE501A67-F5F5-4879-8280-0E12CEFDFFC7}" srcOrd="0" destOrd="0" presId="urn:microsoft.com/office/officeart/2005/8/layout/orgChart1"/>
    <dgm:cxn modelId="{93A9C872-A87E-40B8-8085-2333EBEF874F}" type="presParOf" srcId="{DE501A67-F5F5-4879-8280-0E12CEFDFFC7}" destId="{B7DA8344-CF8A-4390-B26F-A915FF155957}" srcOrd="0" destOrd="0" presId="urn:microsoft.com/office/officeart/2005/8/layout/orgChart1"/>
    <dgm:cxn modelId="{72EDEE8D-C8AC-44B5-87F0-FCBE871E201E}" type="presParOf" srcId="{DE501A67-F5F5-4879-8280-0E12CEFDFFC7}" destId="{947A74C8-44A3-4C18-A938-B2613EB5BB13}" srcOrd="1" destOrd="0" presId="urn:microsoft.com/office/officeart/2005/8/layout/orgChart1"/>
    <dgm:cxn modelId="{897E59D3-3A43-45BB-B252-2F219D2CCDD9}" type="presParOf" srcId="{CB617315-5619-413B-9554-E8EF5AFA2627}" destId="{7014CA03-65EB-48F8-9384-18CE21667860}" srcOrd="1" destOrd="0" presId="urn:microsoft.com/office/officeart/2005/8/layout/orgChart1"/>
    <dgm:cxn modelId="{EA7BD31A-5C1A-4DE3-92ED-A710F82E8A6E}" type="presParOf" srcId="{7014CA03-65EB-48F8-9384-18CE21667860}" destId="{1B08297A-9927-4803-8664-D4C127A26618}" srcOrd="0" destOrd="0" presId="urn:microsoft.com/office/officeart/2005/8/layout/orgChart1"/>
    <dgm:cxn modelId="{A41A1E03-6D7A-4F9D-BF7E-3EC526DC2AFE}" type="presParOf" srcId="{7014CA03-65EB-48F8-9384-18CE21667860}" destId="{DF7A70E3-65E3-4480-A729-75D192D202E7}" srcOrd="1" destOrd="0" presId="urn:microsoft.com/office/officeart/2005/8/layout/orgChart1"/>
    <dgm:cxn modelId="{CE43DF0F-25D0-4EC5-825A-B07961F0948F}" type="presParOf" srcId="{DF7A70E3-65E3-4480-A729-75D192D202E7}" destId="{94DCF03E-51AB-4DED-B4BE-71A3BFAC8E61}" srcOrd="0" destOrd="0" presId="urn:microsoft.com/office/officeart/2005/8/layout/orgChart1"/>
    <dgm:cxn modelId="{44C9AD6A-C71B-4ADD-84AB-17F1E7AA827E}" type="presParOf" srcId="{94DCF03E-51AB-4DED-B4BE-71A3BFAC8E61}" destId="{F3071505-A4AA-413F-8F9D-814CE5D7D4A4}" srcOrd="0" destOrd="0" presId="urn:microsoft.com/office/officeart/2005/8/layout/orgChart1"/>
    <dgm:cxn modelId="{CD36D05A-6237-45CC-9F85-124F8EC83EBE}" type="presParOf" srcId="{94DCF03E-51AB-4DED-B4BE-71A3BFAC8E61}" destId="{5BC5A4BE-94A9-4605-9CC0-31AD2C05404E}" srcOrd="1" destOrd="0" presId="urn:microsoft.com/office/officeart/2005/8/layout/orgChart1"/>
    <dgm:cxn modelId="{D9EF645A-10AC-4789-B9EB-98D89AC1CCCE}" type="presParOf" srcId="{DF7A70E3-65E3-4480-A729-75D192D202E7}" destId="{85580A05-F775-4CCF-B9A0-6371DCE4C328}" srcOrd="1" destOrd="0" presId="urn:microsoft.com/office/officeart/2005/8/layout/orgChart1"/>
    <dgm:cxn modelId="{4D25516B-00B4-416A-9482-B27C00BCB079}" type="presParOf" srcId="{DF7A70E3-65E3-4480-A729-75D192D202E7}" destId="{40ED2DEC-FC25-4FFF-B2DC-B31C9728A118}" srcOrd="2" destOrd="0" presId="urn:microsoft.com/office/officeart/2005/8/layout/orgChart1"/>
    <dgm:cxn modelId="{7A685F5D-4641-4752-AC82-888AFB32B087}" type="presParOf" srcId="{7014CA03-65EB-48F8-9384-18CE21667860}" destId="{C3EF48DB-3890-4D99-A4ED-A6318206F692}" srcOrd="2" destOrd="0" presId="urn:microsoft.com/office/officeart/2005/8/layout/orgChart1"/>
    <dgm:cxn modelId="{EE382800-3053-472A-B56B-4C5A00F9E29B}" type="presParOf" srcId="{7014CA03-65EB-48F8-9384-18CE21667860}" destId="{E706EB4F-7280-41DB-9FE5-09AD771A5499}" srcOrd="3" destOrd="0" presId="urn:microsoft.com/office/officeart/2005/8/layout/orgChart1"/>
    <dgm:cxn modelId="{DCFD990D-2C7C-4310-9FA1-E384DAC53A0C}" type="presParOf" srcId="{E706EB4F-7280-41DB-9FE5-09AD771A5499}" destId="{97B95511-5828-4359-B036-54E45C8EC14C}" srcOrd="0" destOrd="0" presId="urn:microsoft.com/office/officeart/2005/8/layout/orgChart1"/>
    <dgm:cxn modelId="{3C030558-AAA7-4777-A227-03CE56654520}" type="presParOf" srcId="{97B95511-5828-4359-B036-54E45C8EC14C}" destId="{65E239B0-E350-45CD-941A-0E758AFFADD9}" srcOrd="0" destOrd="0" presId="urn:microsoft.com/office/officeart/2005/8/layout/orgChart1"/>
    <dgm:cxn modelId="{05376116-4F22-4C59-945D-BAB9AFC92A8F}" type="presParOf" srcId="{97B95511-5828-4359-B036-54E45C8EC14C}" destId="{63B7A842-4753-48D1-9569-0E3B43F6A11C}" srcOrd="1" destOrd="0" presId="urn:microsoft.com/office/officeart/2005/8/layout/orgChart1"/>
    <dgm:cxn modelId="{4B076012-96B4-4E04-BBA8-CBCC0A73F9B3}" type="presParOf" srcId="{E706EB4F-7280-41DB-9FE5-09AD771A5499}" destId="{5D210C5B-578F-48D1-B6EB-C466935CCD22}" srcOrd="1" destOrd="0" presId="urn:microsoft.com/office/officeart/2005/8/layout/orgChart1"/>
    <dgm:cxn modelId="{61CCFC35-E2B6-49D9-B3DE-E464CB6752A0}" type="presParOf" srcId="{E706EB4F-7280-41DB-9FE5-09AD771A5499}" destId="{C0F30DB8-C53B-4F2C-87CE-5CBF08747937}" srcOrd="2" destOrd="0" presId="urn:microsoft.com/office/officeart/2005/8/layout/orgChart1"/>
    <dgm:cxn modelId="{EAA3009D-336C-4B7F-A341-B4C4173F504E}" type="presParOf" srcId="{7014CA03-65EB-48F8-9384-18CE21667860}" destId="{1FF4E298-54B2-4D67-87CC-92262FF95213}" srcOrd="4" destOrd="0" presId="urn:microsoft.com/office/officeart/2005/8/layout/orgChart1"/>
    <dgm:cxn modelId="{C1B1F6EB-81E9-494D-99CA-CE67BAFAF157}" type="presParOf" srcId="{7014CA03-65EB-48F8-9384-18CE21667860}" destId="{C35B7745-96AB-4F76-BDA6-1F29E2EBE074}" srcOrd="5" destOrd="0" presId="urn:microsoft.com/office/officeart/2005/8/layout/orgChart1"/>
    <dgm:cxn modelId="{C9D3AEB3-6CE5-45DD-9D8A-A9C26459C252}" type="presParOf" srcId="{C35B7745-96AB-4F76-BDA6-1F29E2EBE074}" destId="{101E096B-AE79-45CF-BE6F-55C561185C8E}" srcOrd="0" destOrd="0" presId="urn:microsoft.com/office/officeart/2005/8/layout/orgChart1"/>
    <dgm:cxn modelId="{58A3F4EF-99E2-47F8-B736-BA5975618A34}" type="presParOf" srcId="{101E096B-AE79-45CF-BE6F-55C561185C8E}" destId="{5E4DF447-EF1F-4392-B1FD-D38340FB5105}" srcOrd="0" destOrd="0" presId="urn:microsoft.com/office/officeart/2005/8/layout/orgChart1"/>
    <dgm:cxn modelId="{54604463-8008-4EF6-9EDE-58BB243044E7}" type="presParOf" srcId="{101E096B-AE79-45CF-BE6F-55C561185C8E}" destId="{3DCA7B82-04BB-4716-BE6B-E8546D079E24}" srcOrd="1" destOrd="0" presId="urn:microsoft.com/office/officeart/2005/8/layout/orgChart1"/>
    <dgm:cxn modelId="{29F1B0A2-1D67-467D-BAED-B960C04E7BB2}" type="presParOf" srcId="{C35B7745-96AB-4F76-BDA6-1F29E2EBE074}" destId="{B63E3469-58F0-4514-BAB1-17E7D19E81A0}" srcOrd="1" destOrd="0" presId="urn:microsoft.com/office/officeart/2005/8/layout/orgChart1"/>
    <dgm:cxn modelId="{A77618D7-CCD7-49F3-A833-FF511B8BF5E0}" type="presParOf" srcId="{C35B7745-96AB-4F76-BDA6-1F29E2EBE074}" destId="{B02232D9-9850-44A2-AF53-94A4516FEEE3}" srcOrd="2" destOrd="0" presId="urn:microsoft.com/office/officeart/2005/8/layout/orgChart1"/>
    <dgm:cxn modelId="{3BA50929-03C2-471F-8D00-B81D934666AB}" type="presParOf" srcId="{CB617315-5619-413B-9554-E8EF5AFA2627}" destId="{468DA249-250A-457F-888F-50B383DE5E2F}" srcOrd="2" destOrd="0" presId="urn:microsoft.com/office/officeart/2005/8/layout/orgChart1"/>
    <dgm:cxn modelId="{5A7CC3B9-2076-41EB-BCD6-07EADB34E747}" type="presParOf" srcId="{C8C64F39-6337-4D5A-AF5D-F95F9D20C1C6}" destId="{B7781A8C-9C47-4ED3-B4D8-0768666DA4FC}" srcOrd="2" destOrd="0" presId="urn:microsoft.com/office/officeart/2005/8/layout/orgChart1"/>
    <dgm:cxn modelId="{441764B8-AE2C-4C76-AF3B-3928FAF10E30}" type="presParOf" srcId="{C8C64F39-6337-4D5A-AF5D-F95F9D20C1C6}" destId="{3886F746-9CF5-462E-86C8-9C82013C27CC}" srcOrd="3" destOrd="0" presId="urn:microsoft.com/office/officeart/2005/8/layout/orgChart1"/>
    <dgm:cxn modelId="{AE1052ED-9BB3-46BA-B75D-240D0EC494A4}" type="presParOf" srcId="{3886F746-9CF5-462E-86C8-9C82013C27CC}" destId="{55CDE33D-61E2-4872-8408-2D3E15EA1630}" srcOrd="0" destOrd="0" presId="urn:microsoft.com/office/officeart/2005/8/layout/orgChart1"/>
    <dgm:cxn modelId="{C7941CE1-3982-4AF6-9DD1-DA0423CAD908}" type="presParOf" srcId="{55CDE33D-61E2-4872-8408-2D3E15EA1630}" destId="{CB844BF9-B939-477D-AC6B-FC86FCE34929}" srcOrd="0" destOrd="0" presId="urn:microsoft.com/office/officeart/2005/8/layout/orgChart1"/>
    <dgm:cxn modelId="{0ADA7E3A-ACE9-4D29-BE22-8424C3B2690F}" type="presParOf" srcId="{55CDE33D-61E2-4872-8408-2D3E15EA1630}" destId="{AF483E44-CAE2-4589-AC14-21CF50584079}" srcOrd="1" destOrd="0" presId="urn:microsoft.com/office/officeart/2005/8/layout/orgChart1"/>
    <dgm:cxn modelId="{F97010C6-16F9-4E45-B316-592E1D5E81CF}" type="presParOf" srcId="{3886F746-9CF5-462E-86C8-9C82013C27CC}" destId="{B76E2870-569C-426D-ABCA-B6A5BAC050E7}" srcOrd="1" destOrd="0" presId="urn:microsoft.com/office/officeart/2005/8/layout/orgChart1"/>
    <dgm:cxn modelId="{15BE72E3-E2AF-4E5E-87DF-A1D5E6799D4D}" type="presParOf" srcId="{3886F746-9CF5-462E-86C8-9C82013C27CC}" destId="{154D6315-C0BE-4EB8-ABF5-89A81D93D229}" srcOrd="2" destOrd="0" presId="urn:microsoft.com/office/officeart/2005/8/layout/orgChart1"/>
    <dgm:cxn modelId="{2C613B9F-7210-4127-AD79-F5652512FFC3}" type="presParOf" srcId="{C8C64F39-6337-4D5A-AF5D-F95F9D20C1C6}" destId="{E5ACA9C8-FD89-473E-A8C7-0E800278FBCA}" srcOrd="4" destOrd="0" presId="urn:microsoft.com/office/officeart/2005/8/layout/orgChart1"/>
    <dgm:cxn modelId="{39A172BF-BBBF-408E-A2A8-E6E611D2C705}" type="presParOf" srcId="{C8C64F39-6337-4D5A-AF5D-F95F9D20C1C6}" destId="{F17C8E94-BAC4-4A65-955C-477EB9D563D1}" srcOrd="5" destOrd="0" presId="urn:microsoft.com/office/officeart/2005/8/layout/orgChart1"/>
    <dgm:cxn modelId="{79D0F46D-4FA2-4F6C-AB5A-67ECB32D574F}" type="presParOf" srcId="{F17C8E94-BAC4-4A65-955C-477EB9D563D1}" destId="{1CD0013B-B676-4B3D-B93B-0E77EE0D8110}" srcOrd="0" destOrd="0" presId="urn:microsoft.com/office/officeart/2005/8/layout/orgChart1"/>
    <dgm:cxn modelId="{BE6B35AE-0C70-4BB9-8584-30B691FA4423}" type="presParOf" srcId="{1CD0013B-B676-4B3D-B93B-0E77EE0D8110}" destId="{AB0B8C0E-9FEC-43A3-912A-CDCD29F61534}" srcOrd="0" destOrd="0" presId="urn:microsoft.com/office/officeart/2005/8/layout/orgChart1"/>
    <dgm:cxn modelId="{76763F7D-D809-4881-B0BE-5C22D316D0A2}" type="presParOf" srcId="{1CD0013B-B676-4B3D-B93B-0E77EE0D8110}" destId="{4703B482-FEB7-4652-A3D8-A2A298D0578A}" srcOrd="1" destOrd="0" presId="urn:microsoft.com/office/officeart/2005/8/layout/orgChart1"/>
    <dgm:cxn modelId="{1160A961-EE29-4307-A620-4142E1705159}" type="presParOf" srcId="{F17C8E94-BAC4-4A65-955C-477EB9D563D1}" destId="{2396B505-8754-419C-8A81-883252D3356C}" srcOrd="1" destOrd="0" presId="urn:microsoft.com/office/officeart/2005/8/layout/orgChart1"/>
    <dgm:cxn modelId="{C55BFEC6-F04E-4DA2-ACAE-D4851DACEEF9}" type="presParOf" srcId="{2396B505-8754-419C-8A81-883252D3356C}" destId="{D64684DC-CE3D-4B45-A1AB-7A226B596C46}" srcOrd="0" destOrd="0" presId="urn:microsoft.com/office/officeart/2005/8/layout/orgChart1"/>
    <dgm:cxn modelId="{22F386AD-4B91-44D7-A6A4-5060CC022B74}" type="presParOf" srcId="{2396B505-8754-419C-8A81-883252D3356C}" destId="{92B1630E-57A6-44B0-8753-12791D79DA82}" srcOrd="1" destOrd="0" presId="urn:microsoft.com/office/officeart/2005/8/layout/orgChart1"/>
    <dgm:cxn modelId="{2371AFC2-7DDA-4A0A-A1F2-9DAEA414C104}" type="presParOf" srcId="{92B1630E-57A6-44B0-8753-12791D79DA82}" destId="{97EC50DD-BEB2-4B1C-B3E0-5D321DED1E6E}" srcOrd="0" destOrd="0" presId="urn:microsoft.com/office/officeart/2005/8/layout/orgChart1"/>
    <dgm:cxn modelId="{AD80FE7E-09CF-4DB9-9071-0D243AAFAAC1}" type="presParOf" srcId="{97EC50DD-BEB2-4B1C-B3E0-5D321DED1E6E}" destId="{E9FAB805-E4C0-409F-9201-A097B9347384}" srcOrd="0" destOrd="0" presId="urn:microsoft.com/office/officeart/2005/8/layout/orgChart1"/>
    <dgm:cxn modelId="{64E7262E-92B0-4F60-BCBF-4F86B04BFB3F}" type="presParOf" srcId="{97EC50DD-BEB2-4B1C-B3E0-5D321DED1E6E}" destId="{ED9104AA-FEA6-45D0-88CD-03B2313F6450}" srcOrd="1" destOrd="0" presId="urn:microsoft.com/office/officeart/2005/8/layout/orgChart1"/>
    <dgm:cxn modelId="{3EEEC084-3DB7-4C11-A1BE-3A7192234544}" type="presParOf" srcId="{92B1630E-57A6-44B0-8753-12791D79DA82}" destId="{B1141BC3-3A63-4AEC-9B54-4DBC82C6E9EB}" srcOrd="1" destOrd="0" presId="urn:microsoft.com/office/officeart/2005/8/layout/orgChart1"/>
    <dgm:cxn modelId="{279224E9-881D-4720-9076-3372DACCCA0B}" type="presParOf" srcId="{92B1630E-57A6-44B0-8753-12791D79DA82}" destId="{6F335215-B652-4601-8365-2B57C622DFF0}" srcOrd="2" destOrd="0" presId="urn:microsoft.com/office/officeart/2005/8/layout/orgChart1"/>
    <dgm:cxn modelId="{C45EA0D1-ACB0-46DE-A7F6-B6AB9345D1F1}" type="presParOf" srcId="{2396B505-8754-419C-8A81-883252D3356C}" destId="{E955E98A-9C6B-426D-AB90-DA2F977B48D9}" srcOrd="2" destOrd="0" presId="urn:microsoft.com/office/officeart/2005/8/layout/orgChart1"/>
    <dgm:cxn modelId="{9FA9AB56-5DD5-47FC-A3BD-4FB0257D63C0}" type="presParOf" srcId="{2396B505-8754-419C-8A81-883252D3356C}" destId="{A5A69111-50A9-45E4-AFD2-C809413D0B3E}" srcOrd="3" destOrd="0" presId="urn:microsoft.com/office/officeart/2005/8/layout/orgChart1"/>
    <dgm:cxn modelId="{FC66525D-6FF4-4967-8A8D-B795CDBF30E5}" type="presParOf" srcId="{A5A69111-50A9-45E4-AFD2-C809413D0B3E}" destId="{3C4DE96B-D203-4305-A3D2-26059175ED54}" srcOrd="0" destOrd="0" presId="urn:microsoft.com/office/officeart/2005/8/layout/orgChart1"/>
    <dgm:cxn modelId="{5172F656-3278-4584-9781-E75848DACE69}" type="presParOf" srcId="{3C4DE96B-D203-4305-A3D2-26059175ED54}" destId="{7B2D3618-A7F5-4611-B422-D2DE45A997A6}" srcOrd="0" destOrd="0" presId="urn:microsoft.com/office/officeart/2005/8/layout/orgChart1"/>
    <dgm:cxn modelId="{377CA591-0614-4D66-BC2B-BCAC3CF03B4F}" type="presParOf" srcId="{3C4DE96B-D203-4305-A3D2-26059175ED54}" destId="{55EC9758-F362-4C47-8BFE-B75CCB0C05EA}" srcOrd="1" destOrd="0" presId="urn:microsoft.com/office/officeart/2005/8/layout/orgChart1"/>
    <dgm:cxn modelId="{F5ED3AF9-BBBE-4A7C-9F24-A0948A800F6E}" type="presParOf" srcId="{A5A69111-50A9-45E4-AFD2-C809413D0B3E}" destId="{BD7318D4-0CD8-449F-B1A8-29DBEC624C24}" srcOrd="1" destOrd="0" presId="urn:microsoft.com/office/officeart/2005/8/layout/orgChart1"/>
    <dgm:cxn modelId="{4CC98833-905B-4A98-9C3E-123561A3B745}" type="presParOf" srcId="{A5A69111-50A9-45E4-AFD2-C809413D0B3E}" destId="{F7C419F9-9061-4A25-8F5B-B51AC1090732}" srcOrd="2" destOrd="0" presId="urn:microsoft.com/office/officeart/2005/8/layout/orgChart1"/>
    <dgm:cxn modelId="{98AD429D-E8AE-46F6-B5B5-CA2999194F3D}" type="presParOf" srcId="{2396B505-8754-419C-8A81-883252D3356C}" destId="{AAF3AF1A-A2A7-44DB-95B0-34A744B4A8BB}" srcOrd="4" destOrd="0" presId="urn:microsoft.com/office/officeart/2005/8/layout/orgChart1"/>
    <dgm:cxn modelId="{EF42B660-9A4D-4DD0-BA69-2A7DBC73BC47}" type="presParOf" srcId="{2396B505-8754-419C-8A81-883252D3356C}" destId="{CB233F98-A104-425D-B769-D2B2F07D2D12}" srcOrd="5" destOrd="0" presId="urn:microsoft.com/office/officeart/2005/8/layout/orgChart1"/>
    <dgm:cxn modelId="{ED26192C-5AED-4145-B86D-324FF754FF6B}" type="presParOf" srcId="{CB233F98-A104-425D-B769-D2B2F07D2D12}" destId="{B46492EC-4E83-4848-964A-EEE1D48B9372}" srcOrd="0" destOrd="0" presId="urn:microsoft.com/office/officeart/2005/8/layout/orgChart1"/>
    <dgm:cxn modelId="{31B75D40-9C89-4983-89E3-F6137857C076}" type="presParOf" srcId="{B46492EC-4E83-4848-964A-EEE1D48B9372}" destId="{3BAA308C-7823-4205-9CF5-A623FE2B1B6A}" srcOrd="0" destOrd="0" presId="urn:microsoft.com/office/officeart/2005/8/layout/orgChart1"/>
    <dgm:cxn modelId="{C597A956-AA60-49A3-ABF2-676683E7D4F8}" type="presParOf" srcId="{B46492EC-4E83-4848-964A-EEE1D48B9372}" destId="{E5AE1D4F-8561-41FA-96C3-78F87687B2DF}" srcOrd="1" destOrd="0" presId="urn:microsoft.com/office/officeart/2005/8/layout/orgChart1"/>
    <dgm:cxn modelId="{6FC0B97C-FA8A-4893-9AC2-EF461B8F0D7E}" type="presParOf" srcId="{CB233F98-A104-425D-B769-D2B2F07D2D12}" destId="{06572044-07D4-407D-9007-E6E450F8C29A}" srcOrd="1" destOrd="0" presId="urn:microsoft.com/office/officeart/2005/8/layout/orgChart1"/>
    <dgm:cxn modelId="{7399261D-0DC0-44FA-A738-8ABDF2A5F977}" type="presParOf" srcId="{CB233F98-A104-425D-B769-D2B2F07D2D12}" destId="{46348AF8-7FB5-4C61-AFCF-B62451CB22CF}" srcOrd="2" destOrd="0" presId="urn:microsoft.com/office/officeart/2005/8/layout/orgChart1"/>
    <dgm:cxn modelId="{DB56DD3B-3707-4F9D-9F12-73D2CA4C0403}" type="presParOf" srcId="{F17C8E94-BAC4-4A65-955C-477EB9D563D1}" destId="{E19A9CBF-DA1A-45C0-A43F-708340889D5E}" srcOrd="2" destOrd="0" presId="urn:microsoft.com/office/officeart/2005/8/layout/orgChart1"/>
    <dgm:cxn modelId="{09965A3F-B425-4654-9819-E5363C67FC52}"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96B913D0-DC8A-4AC7-945D-5FA3C58AFC37}" type="presOf" srcId="{D758243A-9DBF-4C47-81CE-2DCFD62F2707}" destId="{A3075025-6D5D-46F7-9539-DD4DE9F6EAA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603FC05D-68A6-4995-BD84-C30D066CF4F9}" type="presOf" srcId="{A18F4186-7528-4084-B46E-A1C7840B45EF}" destId="{D54C66D0-2F72-403E-B8EA-C9A0FC4EDAB2}" srcOrd="0" destOrd="0" presId="urn:microsoft.com/office/officeart/2005/8/layout/hierarchy1"/>
    <dgm:cxn modelId="{9E70B54A-21F2-494A-B39E-ECE0AE5D1B8D}" type="presOf" srcId="{444E2B4A-8F23-4865-ADAB-ABA690BD5A1B}" destId="{0CE93374-589C-4486-9626-188551D6D4C5}" srcOrd="0" destOrd="0" presId="urn:microsoft.com/office/officeart/2005/8/layout/hierarchy1"/>
    <dgm:cxn modelId="{035A5C73-8C9F-475B-8EE8-E8A20AB77B64}" type="presOf" srcId="{D1082E59-7BE3-453A-BC9A-B78D7CEEF6A6}" destId="{E5730DDF-DD32-46D6-9D7E-C2148D2F0881}"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510E3462-E145-4E68-834E-352B2D9F154F}" type="presOf" srcId="{0BB70C28-2272-48C9-85DC-D6633F490363}" destId="{FE567C36-82A6-45F9-922C-CA21C32BFB99}"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77DF9A7A-1178-4A02-ACA6-D146DD91831C}" type="presOf" srcId="{6A3370EE-32C2-4895-A2AC-9EBA90B7F2D3}" destId="{E94498BA-D455-459C-8D9A-638B8ED59D0F}"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E71AE3F7-642D-488F-855F-B6D2F6129F6C}" type="presOf" srcId="{166A788F-B65C-40E4-B354-BD6BA0AF59DE}" destId="{E337B379-3C42-476A-A767-E3BB4098E507}" srcOrd="0" destOrd="0" presId="urn:microsoft.com/office/officeart/2005/8/layout/hierarchy1"/>
    <dgm:cxn modelId="{12E82DE2-5FCF-4400-9589-F9D078461271}" type="presOf" srcId="{FBCE818E-6C30-4B85-A8B4-7DE61B74CB0F}" destId="{68FC13AF-FBC8-4969-BC85-1733989A62D9}" srcOrd="0" destOrd="0" presId="urn:microsoft.com/office/officeart/2005/8/layout/hierarchy1"/>
    <dgm:cxn modelId="{E2B5739E-2851-4D6C-9C2A-DA696971EDEF}" type="presOf" srcId="{2EC1A252-7C30-4508-BCAC-94E3ACB1DAB9}" destId="{DAC717BD-360E-439D-B7F9-5EDE9D713591}" srcOrd="0" destOrd="0" presId="urn:microsoft.com/office/officeart/2005/8/layout/hierarchy1"/>
    <dgm:cxn modelId="{9599E5EB-53F9-43FF-AA2F-003400728005}" type="presOf" srcId="{E5BCA4C9-10CB-4863-9277-AF2497901993}" destId="{3224BAD1-7A86-4668-80CC-65AD3EDDA24C}"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3428F208-1854-4805-90AA-E631187B502E}" type="presOf" srcId="{E0E8CD6C-AD47-41D2-8674-EA78C711B8C0}" destId="{306659E0-7746-42E0-AF51-143491CEE338}" srcOrd="0" destOrd="0" presId="urn:microsoft.com/office/officeart/2005/8/layout/hierarchy1"/>
    <dgm:cxn modelId="{412702D9-CE61-4004-98E5-B8977089C577}" type="presOf" srcId="{CEAE2AE8-B96F-45CA-9E10-88179449A63F}" destId="{CC1FE8FF-9744-47CD-A1B7-8C85839B8EB8}" srcOrd="0" destOrd="0" presId="urn:microsoft.com/office/officeart/2005/8/layout/hierarchy1"/>
    <dgm:cxn modelId="{3DD2E465-7260-46C8-9C2B-E96CC44A7D4E}" type="presOf" srcId="{06EB2720-226C-4BEE-B25F-8F0260E05A28}" destId="{43B1C383-EB86-4774-A41D-1368ABBC1461}" srcOrd="0" destOrd="0" presId="urn:microsoft.com/office/officeart/2005/8/layout/hierarchy1"/>
    <dgm:cxn modelId="{B06C4464-AFD8-4DD7-B18A-D976D0412DFD}" type="presOf" srcId="{CA270B1F-1077-420C-9102-8BE16D5AA144}" destId="{7577AC45-50E0-422C-85DB-89138E1E940B}" srcOrd="0" destOrd="0" presId="urn:microsoft.com/office/officeart/2005/8/layout/hierarchy1"/>
    <dgm:cxn modelId="{EBDC568C-9DBD-4EE2-AFDC-13562E7E51F9}" type="presParOf" srcId="{306659E0-7746-42E0-AF51-143491CEE338}" destId="{3A46E745-E03F-4505-B46D-070E8CE47DEB}" srcOrd="0" destOrd="0" presId="urn:microsoft.com/office/officeart/2005/8/layout/hierarchy1"/>
    <dgm:cxn modelId="{05AEF652-084F-408C-8E30-1161B6107110}" type="presParOf" srcId="{3A46E745-E03F-4505-B46D-070E8CE47DEB}" destId="{E0387A6D-B819-4230-A812-7FF7D85DF3BD}" srcOrd="0" destOrd="0" presId="urn:microsoft.com/office/officeart/2005/8/layout/hierarchy1"/>
    <dgm:cxn modelId="{EA2EEB92-2C4D-4AF5-BED8-D2C164A05B9E}" type="presParOf" srcId="{E0387A6D-B819-4230-A812-7FF7D85DF3BD}" destId="{F55F1A53-5010-46CF-BBA2-7F7E7F6BBE49}" srcOrd="0" destOrd="0" presId="urn:microsoft.com/office/officeart/2005/8/layout/hierarchy1"/>
    <dgm:cxn modelId="{DC894710-F224-4948-9CA4-D73C215D1EE8}" type="presParOf" srcId="{E0387A6D-B819-4230-A812-7FF7D85DF3BD}" destId="{DAC717BD-360E-439D-B7F9-5EDE9D713591}" srcOrd="1" destOrd="0" presId="urn:microsoft.com/office/officeart/2005/8/layout/hierarchy1"/>
    <dgm:cxn modelId="{0BCF7505-45EC-4FB4-AF42-00686D3472C9}" type="presParOf" srcId="{3A46E745-E03F-4505-B46D-070E8CE47DEB}" destId="{124D45A7-8AC3-4F7F-8C1F-877F24B615B8}" srcOrd="1" destOrd="0" presId="urn:microsoft.com/office/officeart/2005/8/layout/hierarchy1"/>
    <dgm:cxn modelId="{3B1F57FD-E0FB-4AB9-936D-BA26E5A82299}" type="presParOf" srcId="{124D45A7-8AC3-4F7F-8C1F-877F24B615B8}" destId="{E337B379-3C42-476A-A767-E3BB4098E507}" srcOrd="0" destOrd="0" presId="urn:microsoft.com/office/officeart/2005/8/layout/hierarchy1"/>
    <dgm:cxn modelId="{0BF42DFD-37C7-4161-B349-4B361FD1627D}" type="presParOf" srcId="{124D45A7-8AC3-4F7F-8C1F-877F24B615B8}" destId="{814C8BC2-CE7E-4320-B239-0EF93D6E2367}" srcOrd="1" destOrd="0" presId="urn:microsoft.com/office/officeart/2005/8/layout/hierarchy1"/>
    <dgm:cxn modelId="{C19A6751-6C1E-4A7D-9610-C484989A4B82}" type="presParOf" srcId="{814C8BC2-CE7E-4320-B239-0EF93D6E2367}" destId="{16DADB21-A7EA-41B5-A404-E11EDA1A823D}" srcOrd="0" destOrd="0" presId="urn:microsoft.com/office/officeart/2005/8/layout/hierarchy1"/>
    <dgm:cxn modelId="{F88B0BF4-10A8-44B4-A37A-4556C30BCCC5}" type="presParOf" srcId="{16DADB21-A7EA-41B5-A404-E11EDA1A823D}" destId="{9BD21092-D19D-45F6-B586-E84A6EAAAF4B}" srcOrd="0" destOrd="0" presId="urn:microsoft.com/office/officeart/2005/8/layout/hierarchy1"/>
    <dgm:cxn modelId="{EF147451-2CC6-4AC8-B83B-6278DDBE1002}" type="presParOf" srcId="{16DADB21-A7EA-41B5-A404-E11EDA1A823D}" destId="{7577AC45-50E0-422C-85DB-89138E1E940B}" srcOrd="1" destOrd="0" presId="urn:microsoft.com/office/officeart/2005/8/layout/hierarchy1"/>
    <dgm:cxn modelId="{13D5C5C2-3DCE-4098-908E-FA2A53AFC6F3}" type="presParOf" srcId="{814C8BC2-CE7E-4320-B239-0EF93D6E2367}" destId="{514E1253-1A8A-444E-BFCA-7F5B8829D196}" srcOrd="1" destOrd="0" presId="urn:microsoft.com/office/officeart/2005/8/layout/hierarchy1"/>
    <dgm:cxn modelId="{0D58C456-2AC3-4A66-A897-44C5CF42FC7F}" type="presParOf" srcId="{514E1253-1A8A-444E-BFCA-7F5B8829D196}" destId="{A3075025-6D5D-46F7-9539-DD4DE9F6EAAB}" srcOrd="0" destOrd="0" presId="urn:microsoft.com/office/officeart/2005/8/layout/hierarchy1"/>
    <dgm:cxn modelId="{B4CC4FAF-8949-43F2-8873-9A8BB3DF1006}" type="presParOf" srcId="{514E1253-1A8A-444E-BFCA-7F5B8829D196}" destId="{3C822AE7-34DE-4DE7-97E1-6CDD04B27DEE}" srcOrd="1" destOrd="0" presId="urn:microsoft.com/office/officeart/2005/8/layout/hierarchy1"/>
    <dgm:cxn modelId="{93CCEBD1-4388-4F01-86D5-6C7A13C2572E}" type="presParOf" srcId="{3C822AE7-34DE-4DE7-97E1-6CDD04B27DEE}" destId="{9F074384-7450-4E37-868C-1860151B5436}" srcOrd="0" destOrd="0" presId="urn:microsoft.com/office/officeart/2005/8/layout/hierarchy1"/>
    <dgm:cxn modelId="{F36FEA9E-C466-4A06-A795-2C163C16FF06}" type="presParOf" srcId="{9F074384-7450-4E37-868C-1860151B5436}" destId="{53550F37-7911-4260-B491-6D8215105F60}" srcOrd="0" destOrd="0" presId="urn:microsoft.com/office/officeart/2005/8/layout/hierarchy1"/>
    <dgm:cxn modelId="{7399BD66-7630-4DD4-BC73-2DCCB9055C0A}" type="presParOf" srcId="{9F074384-7450-4E37-868C-1860151B5436}" destId="{D54C66D0-2F72-403E-B8EA-C9A0FC4EDAB2}" srcOrd="1" destOrd="0" presId="urn:microsoft.com/office/officeart/2005/8/layout/hierarchy1"/>
    <dgm:cxn modelId="{0DC10815-CA99-4EBC-92EC-FB451A59E7F0}" type="presParOf" srcId="{3C822AE7-34DE-4DE7-97E1-6CDD04B27DEE}" destId="{D5740234-EE4A-4585-9035-D44B83A7B7BA}" srcOrd="1" destOrd="0" presId="urn:microsoft.com/office/officeart/2005/8/layout/hierarchy1"/>
    <dgm:cxn modelId="{E61D57F6-4CC3-434C-81B8-8624D35603DF}" type="presParOf" srcId="{514E1253-1A8A-444E-BFCA-7F5B8829D196}" destId="{68FC13AF-FBC8-4969-BC85-1733989A62D9}" srcOrd="2" destOrd="0" presId="urn:microsoft.com/office/officeart/2005/8/layout/hierarchy1"/>
    <dgm:cxn modelId="{CF03EA80-E463-4447-8D9B-B71285127E7F}" type="presParOf" srcId="{514E1253-1A8A-444E-BFCA-7F5B8829D196}" destId="{2DB6C00F-6326-40F5-AF99-3582FFB79436}" srcOrd="3" destOrd="0" presId="urn:microsoft.com/office/officeart/2005/8/layout/hierarchy1"/>
    <dgm:cxn modelId="{32B98B4C-F91A-436E-8D04-3E0B5A868158}" type="presParOf" srcId="{2DB6C00F-6326-40F5-AF99-3582FFB79436}" destId="{E7C06E19-7624-4844-A2DF-D6512E23F7C9}" srcOrd="0" destOrd="0" presId="urn:microsoft.com/office/officeart/2005/8/layout/hierarchy1"/>
    <dgm:cxn modelId="{78E4E527-446A-41C4-87BA-2CBC04559653}" type="presParOf" srcId="{E7C06E19-7624-4844-A2DF-D6512E23F7C9}" destId="{DE4DD2B5-1033-46F2-BE26-F12106D73770}" srcOrd="0" destOrd="0" presId="urn:microsoft.com/office/officeart/2005/8/layout/hierarchy1"/>
    <dgm:cxn modelId="{2205C6E8-B244-4D34-A5E8-7E76F7760615}" type="presParOf" srcId="{E7C06E19-7624-4844-A2DF-D6512E23F7C9}" destId="{FE567C36-82A6-45F9-922C-CA21C32BFB99}" srcOrd="1" destOrd="0" presId="urn:microsoft.com/office/officeart/2005/8/layout/hierarchy1"/>
    <dgm:cxn modelId="{53E25906-B5C9-4821-8A42-F184F61B6F36}" type="presParOf" srcId="{2DB6C00F-6326-40F5-AF99-3582FFB79436}" destId="{C7DBD71F-E42B-478E-B19F-155E1616DCF5}" srcOrd="1" destOrd="0" presId="urn:microsoft.com/office/officeart/2005/8/layout/hierarchy1"/>
    <dgm:cxn modelId="{0F916134-876F-44CE-9012-7729846389C7}" type="presParOf" srcId="{514E1253-1A8A-444E-BFCA-7F5B8829D196}" destId="{E5730DDF-DD32-46D6-9D7E-C2148D2F0881}" srcOrd="4" destOrd="0" presId="urn:microsoft.com/office/officeart/2005/8/layout/hierarchy1"/>
    <dgm:cxn modelId="{C614FC44-FCCD-4F96-8ADC-9D481A9D70B5}" type="presParOf" srcId="{514E1253-1A8A-444E-BFCA-7F5B8829D196}" destId="{68E44E11-66EF-4BA2-B0C0-1E2B577EE8CB}" srcOrd="5" destOrd="0" presId="urn:microsoft.com/office/officeart/2005/8/layout/hierarchy1"/>
    <dgm:cxn modelId="{56004482-C768-4E41-BF15-66361521D425}" type="presParOf" srcId="{68E44E11-66EF-4BA2-B0C0-1E2B577EE8CB}" destId="{7F34F012-860B-4791-9D04-9BB2DC30D030}" srcOrd="0" destOrd="0" presId="urn:microsoft.com/office/officeart/2005/8/layout/hierarchy1"/>
    <dgm:cxn modelId="{E4CD383D-972D-4F35-A4F0-70D386378D96}" type="presParOf" srcId="{7F34F012-860B-4791-9D04-9BB2DC30D030}" destId="{5CE41840-AE66-4963-8B02-251D1B004ABF}" srcOrd="0" destOrd="0" presId="urn:microsoft.com/office/officeart/2005/8/layout/hierarchy1"/>
    <dgm:cxn modelId="{16483C91-F904-4E27-AC80-BE44F87165A0}" type="presParOf" srcId="{7F34F012-860B-4791-9D04-9BB2DC30D030}" destId="{E94498BA-D455-459C-8D9A-638B8ED59D0F}" srcOrd="1" destOrd="0" presId="urn:microsoft.com/office/officeart/2005/8/layout/hierarchy1"/>
    <dgm:cxn modelId="{9203333C-2549-456F-BA18-3529544FF2BA}" type="presParOf" srcId="{68E44E11-66EF-4BA2-B0C0-1E2B577EE8CB}" destId="{F00CBBF2-172E-496A-BFD3-C0E6EB70DF5A}" srcOrd="1" destOrd="0" presId="urn:microsoft.com/office/officeart/2005/8/layout/hierarchy1"/>
    <dgm:cxn modelId="{C2916083-5EB1-43C0-99BD-A6127578746F}" type="presParOf" srcId="{514E1253-1A8A-444E-BFCA-7F5B8829D196}" destId="{0CE93374-589C-4486-9626-188551D6D4C5}" srcOrd="6" destOrd="0" presId="urn:microsoft.com/office/officeart/2005/8/layout/hierarchy1"/>
    <dgm:cxn modelId="{EC051695-C5A3-4971-96DD-EF448938F009}" type="presParOf" srcId="{514E1253-1A8A-444E-BFCA-7F5B8829D196}" destId="{1E1DAF1D-2B29-4ED8-8832-01B869D641EF}" srcOrd="7" destOrd="0" presId="urn:microsoft.com/office/officeart/2005/8/layout/hierarchy1"/>
    <dgm:cxn modelId="{E4AF91B2-74BF-421F-9EF8-F0E1AE775203}" type="presParOf" srcId="{1E1DAF1D-2B29-4ED8-8832-01B869D641EF}" destId="{DFB57B11-97DD-4DFF-9587-ADA39AF16E3E}" srcOrd="0" destOrd="0" presId="urn:microsoft.com/office/officeart/2005/8/layout/hierarchy1"/>
    <dgm:cxn modelId="{6CD26274-CD88-49F8-8C2D-56F66553AEEF}" type="presParOf" srcId="{DFB57B11-97DD-4DFF-9587-ADA39AF16E3E}" destId="{CE85CDDF-86B7-46FF-A3D5-F48DB1B16AA1}" srcOrd="0" destOrd="0" presId="urn:microsoft.com/office/officeart/2005/8/layout/hierarchy1"/>
    <dgm:cxn modelId="{A12ABEA8-3EDA-43A3-920B-E17EB7E6A37E}" type="presParOf" srcId="{DFB57B11-97DD-4DFF-9587-ADA39AF16E3E}" destId="{43B1C383-EB86-4774-A41D-1368ABBC1461}" srcOrd="1" destOrd="0" presId="urn:microsoft.com/office/officeart/2005/8/layout/hierarchy1"/>
    <dgm:cxn modelId="{11DD2946-D7A8-4B23-AF85-2BC67A2964D4}" type="presParOf" srcId="{1E1DAF1D-2B29-4ED8-8832-01B869D641EF}" destId="{19BD02B1-1B2E-4409-86BD-250B1AE87C0C}" srcOrd="1" destOrd="0" presId="urn:microsoft.com/office/officeart/2005/8/layout/hierarchy1"/>
    <dgm:cxn modelId="{B856B626-55CD-4577-8048-D81F33CA928D}" type="presParOf" srcId="{514E1253-1A8A-444E-BFCA-7F5B8829D196}" destId="{CC1FE8FF-9744-47CD-A1B7-8C85839B8EB8}" srcOrd="8" destOrd="0" presId="urn:microsoft.com/office/officeart/2005/8/layout/hierarchy1"/>
    <dgm:cxn modelId="{9A1E826E-AB25-45FC-BA47-0AE98CA8301E}" type="presParOf" srcId="{514E1253-1A8A-444E-BFCA-7F5B8829D196}" destId="{00D2A98C-52BD-4496-9475-78117FD13854}" srcOrd="9" destOrd="0" presId="urn:microsoft.com/office/officeart/2005/8/layout/hierarchy1"/>
    <dgm:cxn modelId="{0E113B44-78FD-46A4-9B3F-0D4F07FC1306}" type="presParOf" srcId="{00D2A98C-52BD-4496-9475-78117FD13854}" destId="{ACFDB764-4B80-4919-9EB4-751ECED7C0A5}" srcOrd="0" destOrd="0" presId="urn:microsoft.com/office/officeart/2005/8/layout/hierarchy1"/>
    <dgm:cxn modelId="{1235FBC5-B948-4610-BC66-3AD0313DCB7C}" type="presParOf" srcId="{ACFDB764-4B80-4919-9EB4-751ECED7C0A5}" destId="{BBD6D805-3954-494F-BD6F-93C8545DF4BF}" srcOrd="0" destOrd="0" presId="urn:microsoft.com/office/officeart/2005/8/layout/hierarchy1"/>
    <dgm:cxn modelId="{88854A76-B2BF-4A94-9EA5-3B5FE1782E95}" type="presParOf" srcId="{ACFDB764-4B80-4919-9EB4-751ECED7C0A5}" destId="{3224BAD1-7A86-4668-80CC-65AD3EDDA24C}" srcOrd="1" destOrd="0" presId="urn:microsoft.com/office/officeart/2005/8/layout/hierarchy1"/>
    <dgm:cxn modelId="{F8F0557C-6743-4131-9269-28DF0EABA85D}"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F47440DA-E052-4478-B7D1-7214DE8B3775}" type="presOf" srcId="{F8A54FD5-83E3-4458-8F03-6F29F86611CB}" destId="{F897B8A4-2593-479E-A097-7767919DDC0B}"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764661DF-E82D-4613-AC25-8B481E4BEA9F}" type="presOf" srcId="{DB38F9BD-B3F7-4FD1-B9EE-CBED2471F2ED}" destId="{94362E6E-6081-453D-A719-7A789B665C77}" srcOrd="0" destOrd="0" presId="urn:microsoft.com/office/officeart/2005/8/layout/process4"/>
    <dgm:cxn modelId="{749E921B-1411-4A12-A2D1-3D4FC8585A0F}" type="presOf" srcId="{6518CA8F-3F40-46BF-B8CD-A5FB5F036867}" destId="{FB244897-546C-4774-889C-E3DDC636EDB6}"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42543387-27FB-4467-BD2C-359932BF7FCA}" type="presOf" srcId="{830C1A4F-EC6D-477A-98AF-23761355051F}" destId="{0F29972D-E67C-4839-828B-6EBDB8DEAAEE}" srcOrd="0" destOrd="0" presId="urn:microsoft.com/office/officeart/2005/8/layout/process4"/>
    <dgm:cxn modelId="{2EB7E8F9-45FB-4A5A-8FCA-A37175782E5E}" type="presOf" srcId="{761B09D6-5962-44D9-B5F8-A43FDE727E74}" destId="{5F05B64E-AEA1-4433-B7D7-BA82770744EB}" srcOrd="0" destOrd="0" presId="urn:microsoft.com/office/officeart/2005/8/layout/process4"/>
    <dgm:cxn modelId="{E311AEC7-1C9E-4AFA-B20B-69857EF869C1}" type="presOf" srcId="{C6C048D5-38F2-47B1-A850-57D00D657CB4}" destId="{DB4685DB-31FE-4C6D-B083-47C99D50B161}"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31E82A4E-0F44-46AC-ADCD-AB0DAF72C956}" type="presOf" srcId="{4E2C4ABA-6CDD-4A68-8C68-1E2FEBD81286}" destId="{B61DC849-A0A7-4511-945F-CB7926E026ED}" srcOrd="0" destOrd="0" presId="urn:microsoft.com/office/officeart/2005/8/layout/process4"/>
    <dgm:cxn modelId="{5C5C468C-FB75-46E1-87FB-D3F8184D686E}" type="presOf" srcId="{D97587B0-688C-49F9-B27E-39D6FC1F0BFA}" destId="{C426628A-1D98-44AD-9F04-FBB0C7AD99D0}" srcOrd="1"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F6F9FC62-6763-4842-A98C-E5880D1141F2}" type="presOf" srcId="{94580E0C-79B9-40F1-AE82-B8FF91C03E87}" destId="{5BCB82FB-42CA-4BEC-B6F7-FF580849ECC9}"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F220962F-349E-4631-AB26-0BA87DDD93CB}" type="presOf" srcId="{FAB2A5C6-A322-4936-B6C3-09D8B001D395}" destId="{FFB4A47F-A657-4040-B9D3-1308F7B37399}" srcOrd="0" destOrd="0" presId="urn:microsoft.com/office/officeart/2005/8/layout/process4"/>
    <dgm:cxn modelId="{D340176F-0515-451C-8B40-37F6C20CC752}" type="presOf" srcId="{739434F4-A072-44CB-85AA-536C73F5616F}" destId="{579A47CA-AD29-4184-B309-360C6AFC59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A1D5C38C-9CAC-4E73-A1FE-D2A78C951967}" type="presOf" srcId="{33B6BC8E-7E22-434E-B865-B3FD5972E837}" destId="{6C725BD7-6D47-4804-89FE-13813260BABB}" srcOrd="0" destOrd="0" presId="urn:microsoft.com/office/officeart/2005/8/layout/process4"/>
    <dgm:cxn modelId="{7DB43394-AC54-4097-80B4-D48CBC2C8E53}" type="presOf" srcId="{5C46D62E-D6FF-4EC8-8D11-2C0D9E1DA606}" destId="{2D32854F-6F3A-4635-B9E3-EE36855DB5F8}" srcOrd="0" destOrd="0" presId="urn:microsoft.com/office/officeart/2005/8/layout/process4"/>
    <dgm:cxn modelId="{6DBB2FA3-1C60-437C-8C0D-A8691CE7E19C}" type="presOf" srcId="{9B160BBC-6BA1-4BBC-AACE-E1B77F9A5CCD}" destId="{FA36ABE6-F1E1-4C74-9871-665B3044B504}" srcOrd="0" destOrd="0" presId="urn:microsoft.com/office/officeart/2005/8/layout/process4"/>
    <dgm:cxn modelId="{C50FB260-87C8-4C9F-A167-D673B26DA754}" type="presOf" srcId="{F8A54FD5-83E3-4458-8F03-6F29F86611CB}" destId="{17A53EF8-07B0-4AFD-9F1C-C28FE9C2FD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10A4AFC6-E6D5-457C-A53C-1E5A188C606B}" type="presOf" srcId="{C6C048D5-38F2-47B1-A850-57D00D657CB4}" destId="{3DF29A53-647A-416E-9153-DB90A84EA24C}"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DBCF0B2B-9168-44CE-9E20-1D5D019F0DBD}" type="presOf" srcId="{D97587B0-688C-49F9-B27E-39D6FC1F0BFA}" destId="{6CB7C739-81C9-4ED6-9536-2C266FC5348F}" srcOrd="0" destOrd="0" presId="urn:microsoft.com/office/officeart/2005/8/layout/process4"/>
    <dgm:cxn modelId="{D2D4E5C1-6984-4B3F-B1AE-6C954063318B}" type="presOf" srcId="{3F809FFC-F72F-46AC-B538-4C667215713B}" destId="{DA706083-A83F-4AE2-9AEF-DDC4FEE62578}" srcOrd="0" destOrd="0" presId="urn:microsoft.com/office/officeart/2005/8/layout/process4"/>
    <dgm:cxn modelId="{3DAED5D4-6887-409C-9111-23696776E6CD}" type="presParOf" srcId="{5F05B64E-AEA1-4433-B7D7-BA82770744EB}" destId="{945FB243-183C-417D-BA59-DE2A7FFB02FB}" srcOrd="0" destOrd="0" presId="urn:microsoft.com/office/officeart/2005/8/layout/process4"/>
    <dgm:cxn modelId="{51F03F73-7529-4B69-BB44-C13187D0C122}" type="presParOf" srcId="{945FB243-183C-417D-BA59-DE2A7FFB02FB}" destId="{3DF29A53-647A-416E-9153-DB90A84EA24C}" srcOrd="0" destOrd="0" presId="urn:microsoft.com/office/officeart/2005/8/layout/process4"/>
    <dgm:cxn modelId="{C969090F-02C2-4651-A102-B3AFED705D06}" type="presParOf" srcId="{945FB243-183C-417D-BA59-DE2A7FFB02FB}" destId="{DB4685DB-31FE-4C6D-B083-47C99D50B161}" srcOrd="1" destOrd="0" presId="urn:microsoft.com/office/officeart/2005/8/layout/process4"/>
    <dgm:cxn modelId="{18162640-5DD3-46BC-ACA5-5009D7A6C0B1}" type="presParOf" srcId="{945FB243-183C-417D-BA59-DE2A7FFB02FB}" destId="{57C1E7BA-EBE9-4C40-8AD8-0C73AC1CBED4}" srcOrd="2" destOrd="0" presId="urn:microsoft.com/office/officeart/2005/8/layout/process4"/>
    <dgm:cxn modelId="{8520DC86-9BD8-4F3D-A4EA-C19515B2F8A1}" type="presParOf" srcId="{57C1E7BA-EBE9-4C40-8AD8-0C73AC1CBED4}" destId="{FB244897-546C-4774-889C-E3DDC636EDB6}" srcOrd="0" destOrd="0" presId="urn:microsoft.com/office/officeart/2005/8/layout/process4"/>
    <dgm:cxn modelId="{9A71C2C1-1FD1-4B57-B8D9-49FA732978D1}" type="presParOf" srcId="{57C1E7BA-EBE9-4C40-8AD8-0C73AC1CBED4}" destId="{B61DC849-A0A7-4511-945F-CB7926E026ED}" srcOrd="1" destOrd="0" presId="urn:microsoft.com/office/officeart/2005/8/layout/process4"/>
    <dgm:cxn modelId="{5763F7D2-FBB6-4949-A0B5-6B27501B7DEA}" type="presParOf" srcId="{57C1E7BA-EBE9-4C40-8AD8-0C73AC1CBED4}" destId="{5BCB82FB-42CA-4BEC-B6F7-FF580849ECC9}" srcOrd="2" destOrd="0" presId="urn:microsoft.com/office/officeart/2005/8/layout/process4"/>
    <dgm:cxn modelId="{E2B2E475-0BED-4ABE-AFBE-09DF8BEDB4B1}" type="presParOf" srcId="{57C1E7BA-EBE9-4C40-8AD8-0C73AC1CBED4}" destId="{579A47CA-AD29-4184-B309-360C6AFC59F8}" srcOrd="3" destOrd="0" presId="urn:microsoft.com/office/officeart/2005/8/layout/process4"/>
    <dgm:cxn modelId="{3CECF927-DAB9-46C1-8998-7C083414635A}" type="presParOf" srcId="{57C1E7BA-EBE9-4C40-8AD8-0C73AC1CBED4}" destId="{94362E6E-6081-453D-A719-7A789B665C77}" srcOrd="4" destOrd="0" presId="urn:microsoft.com/office/officeart/2005/8/layout/process4"/>
    <dgm:cxn modelId="{5350DB87-2D05-4E00-908A-85B54D834804}" type="presParOf" srcId="{5F05B64E-AEA1-4433-B7D7-BA82770744EB}" destId="{0DBE11EC-E1AD-46A2-932D-B1816E7A8853}" srcOrd="1" destOrd="0" presId="urn:microsoft.com/office/officeart/2005/8/layout/process4"/>
    <dgm:cxn modelId="{CC4587D2-01DC-419C-8F06-1504F0F26B0A}" type="presParOf" srcId="{5F05B64E-AEA1-4433-B7D7-BA82770744EB}" destId="{B0C87D02-4251-4A99-BD5E-88DBD207233D}" srcOrd="2" destOrd="0" presId="urn:microsoft.com/office/officeart/2005/8/layout/process4"/>
    <dgm:cxn modelId="{8830DCE2-B4A7-448B-B32C-C8B32D3732A5}" type="presParOf" srcId="{B0C87D02-4251-4A99-BD5E-88DBD207233D}" destId="{17A53EF8-07B0-4AFD-9F1C-C28FE9C2FD77}" srcOrd="0" destOrd="0" presId="urn:microsoft.com/office/officeart/2005/8/layout/process4"/>
    <dgm:cxn modelId="{1AAE0DFC-387F-4F0C-BFB2-F2019B216F59}" type="presParOf" srcId="{B0C87D02-4251-4A99-BD5E-88DBD207233D}" destId="{F897B8A4-2593-479E-A097-7767919DDC0B}" srcOrd="1" destOrd="0" presId="urn:microsoft.com/office/officeart/2005/8/layout/process4"/>
    <dgm:cxn modelId="{21DB3980-2FD4-48C4-BD91-FE74B7111EF9}" type="presParOf" srcId="{B0C87D02-4251-4A99-BD5E-88DBD207233D}" destId="{D2CAE91C-7F0A-4DC9-BF27-6D1C72898A2C}" srcOrd="2" destOrd="0" presId="urn:microsoft.com/office/officeart/2005/8/layout/process4"/>
    <dgm:cxn modelId="{EB63E4CB-8F88-4B6D-9497-F30470A23A07}" type="presParOf" srcId="{D2CAE91C-7F0A-4DC9-BF27-6D1C72898A2C}" destId="{FA36ABE6-F1E1-4C74-9871-665B3044B504}" srcOrd="0" destOrd="0" presId="urn:microsoft.com/office/officeart/2005/8/layout/process4"/>
    <dgm:cxn modelId="{C741E102-F53A-4730-B980-C94DFD937B34}" type="presParOf" srcId="{D2CAE91C-7F0A-4DC9-BF27-6D1C72898A2C}" destId="{6C725BD7-6D47-4804-89FE-13813260BABB}" srcOrd="1" destOrd="0" presId="urn:microsoft.com/office/officeart/2005/8/layout/process4"/>
    <dgm:cxn modelId="{E03AA009-759F-403C-BA2A-BA1A4002D7B1}" type="presParOf" srcId="{D2CAE91C-7F0A-4DC9-BF27-6D1C72898A2C}" destId="{0F29972D-E67C-4839-828B-6EBDB8DEAAEE}" srcOrd="2" destOrd="0" presId="urn:microsoft.com/office/officeart/2005/8/layout/process4"/>
    <dgm:cxn modelId="{C1E012E3-6C06-4587-B190-64A98B717008}" type="presParOf" srcId="{5F05B64E-AEA1-4433-B7D7-BA82770744EB}" destId="{50BE3C7F-CA6D-4882-A7F3-DDB28984B09C}" srcOrd="3" destOrd="0" presId="urn:microsoft.com/office/officeart/2005/8/layout/process4"/>
    <dgm:cxn modelId="{9EC60FD8-2122-4567-8575-8524BD90736D}" type="presParOf" srcId="{5F05B64E-AEA1-4433-B7D7-BA82770744EB}" destId="{96FDB310-9468-4A79-8E54-44D67FC2F17C}" srcOrd="4" destOrd="0" presId="urn:microsoft.com/office/officeart/2005/8/layout/process4"/>
    <dgm:cxn modelId="{71891543-6418-4DC6-9CEB-2A0C027DC3F4}" type="presParOf" srcId="{96FDB310-9468-4A79-8E54-44D67FC2F17C}" destId="{6CB7C739-81C9-4ED6-9536-2C266FC5348F}" srcOrd="0" destOrd="0" presId="urn:microsoft.com/office/officeart/2005/8/layout/process4"/>
    <dgm:cxn modelId="{2470C780-FEB3-4D3C-AD81-69F6EF5B2DA5}" type="presParOf" srcId="{96FDB310-9468-4A79-8E54-44D67FC2F17C}" destId="{C426628A-1D98-44AD-9F04-FBB0C7AD99D0}" srcOrd="1" destOrd="0" presId="urn:microsoft.com/office/officeart/2005/8/layout/process4"/>
    <dgm:cxn modelId="{6A3D85AE-6446-49A5-B3E7-285E3A3D661E}" type="presParOf" srcId="{96FDB310-9468-4A79-8E54-44D67FC2F17C}" destId="{9E96C6CC-000C-4B30-AA35-41D1BF24F928}" srcOrd="2" destOrd="0" presId="urn:microsoft.com/office/officeart/2005/8/layout/process4"/>
    <dgm:cxn modelId="{E7DB613D-08D0-43CA-99AE-0E150789955B}" type="presParOf" srcId="{9E96C6CC-000C-4B30-AA35-41D1BF24F928}" destId="{FFB4A47F-A657-4040-B9D3-1308F7B37399}" srcOrd="0" destOrd="0" presId="urn:microsoft.com/office/officeart/2005/8/layout/process4"/>
    <dgm:cxn modelId="{2AC01B45-EA82-4B9A-97C0-18C67A2E5B99}" type="presParOf" srcId="{9E96C6CC-000C-4B30-AA35-41D1BF24F928}" destId="{2D32854F-6F3A-4635-B9E3-EE36855DB5F8}" srcOrd="1" destOrd="0" presId="urn:microsoft.com/office/officeart/2005/8/layout/process4"/>
    <dgm:cxn modelId="{9831C795-D8E9-4C7D-AB38-DC01F2D9CC3E}"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0B86F5-830A-4E2D-B54A-46813E501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TotalTime>
  <Pages>389</Pages>
  <Words>69932</Words>
  <Characters>384629</Characters>
  <Application>Microsoft Office Word</Application>
  <DocSecurity>0</DocSecurity>
  <Lines>3205</Lines>
  <Paragraphs>90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53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16</cp:revision>
  <dcterms:created xsi:type="dcterms:W3CDTF">2011-09-21T22:21:00Z</dcterms:created>
  <dcterms:modified xsi:type="dcterms:W3CDTF">2011-09-28T05:35:00Z</dcterms:modified>
</cp:coreProperties>
</file>